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D2386" w:rsidRDefault="00A327E2" w:rsidP="00A156E4">
      <w:pPr>
        <w:pStyle w:val="AutorenOrganisation"/>
        <w:rPr>
          <w:b/>
          <w:snapToGrid w:val="0"/>
          <w:color w:val="auto"/>
          <w:spacing w:val="0"/>
          <w:kern w:val="28"/>
          <w:sz w:val="32"/>
          <w:szCs w:val="20"/>
          <w:lang w:val="de-DE" w:eastAsia="en-US"/>
        </w:rPr>
      </w:pPr>
      <w:bookmarkStart w:id="0" w:name="_GoBack"/>
      <w:bookmarkEnd w:id="0"/>
      <w:r>
        <w:rPr>
          <w:b/>
          <w:snapToGrid w:val="0"/>
          <w:color w:val="auto"/>
          <w:spacing w:val="0"/>
          <w:kern w:val="28"/>
          <w:sz w:val="32"/>
          <w:szCs w:val="20"/>
          <w:lang w:val="de-DE" w:eastAsia="en-US"/>
        </w:rPr>
        <w:t>Schwarzstart und Inselbetrieb eines Netzabschnitts</w:t>
      </w:r>
      <w:r w:rsidR="00A30E36">
        <w:rPr>
          <w:b/>
          <w:snapToGrid w:val="0"/>
          <w:color w:val="auto"/>
          <w:spacing w:val="0"/>
          <w:kern w:val="28"/>
          <w:sz w:val="32"/>
          <w:szCs w:val="20"/>
          <w:lang w:val="de-DE" w:eastAsia="en-US"/>
        </w:rPr>
        <w:t xml:space="preserve"> mit Windenergie</w:t>
      </w:r>
      <w:r>
        <w:rPr>
          <w:b/>
          <w:snapToGrid w:val="0"/>
          <w:color w:val="auto"/>
          <w:spacing w:val="0"/>
          <w:kern w:val="28"/>
          <w:sz w:val="32"/>
          <w:szCs w:val="20"/>
          <w:lang w:val="de-DE" w:eastAsia="en-US"/>
        </w:rPr>
        <w:t xml:space="preserve">einspeisung </w:t>
      </w:r>
      <w:r w:rsidR="00B91993">
        <w:rPr>
          <w:b/>
          <w:snapToGrid w:val="0"/>
          <w:color w:val="auto"/>
          <w:spacing w:val="0"/>
          <w:kern w:val="28"/>
          <w:sz w:val="32"/>
          <w:szCs w:val="20"/>
          <w:lang w:val="de-DE" w:eastAsia="en-US"/>
        </w:rPr>
        <w:t>mithilfe eines</w:t>
      </w:r>
      <w:r>
        <w:rPr>
          <w:b/>
          <w:snapToGrid w:val="0"/>
          <w:color w:val="auto"/>
          <w:spacing w:val="0"/>
          <w:kern w:val="28"/>
          <w:sz w:val="32"/>
          <w:szCs w:val="20"/>
          <w:lang w:val="de-DE" w:eastAsia="en-US"/>
        </w:rPr>
        <w:t xml:space="preserve"> Batteriespeicher</w:t>
      </w:r>
      <w:r w:rsidR="00B91993">
        <w:rPr>
          <w:b/>
          <w:snapToGrid w:val="0"/>
          <w:color w:val="auto"/>
          <w:spacing w:val="0"/>
          <w:kern w:val="28"/>
          <w:sz w:val="32"/>
          <w:szCs w:val="20"/>
          <w:lang w:val="de-DE" w:eastAsia="en-US"/>
        </w:rPr>
        <w:t>s</w:t>
      </w:r>
    </w:p>
    <w:p w:rsidR="00082417" w:rsidRDefault="00082417" w:rsidP="00A156E4">
      <w:pPr>
        <w:pStyle w:val="AutorenOrganisation"/>
      </w:pPr>
      <w:r w:rsidRPr="00082417">
        <w:t>Integrierte Netze der Zukunft</w:t>
      </w:r>
    </w:p>
    <w:p w:rsidR="005E4D4F" w:rsidRPr="005E4D4F" w:rsidRDefault="00A327E2" w:rsidP="00A156E4">
      <w:pPr>
        <w:pStyle w:val="AutorenOrganisation"/>
      </w:pPr>
      <w:r>
        <w:t>Jürgen</w:t>
      </w:r>
      <w:r w:rsidR="00084CBC" w:rsidRPr="00084CBC">
        <w:t xml:space="preserve"> </w:t>
      </w:r>
      <w:r w:rsidR="009D7021">
        <w:t>MARCHGRABER</w:t>
      </w:r>
      <w:r w:rsidR="00084CBC" w:rsidRPr="00010E92">
        <w:rPr>
          <w:vertAlign w:val="superscript"/>
        </w:rPr>
        <w:footnoteReference w:id="1"/>
      </w:r>
      <w:r w:rsidR="00084CBC" w:rsidRPr="00084CBC">
        <w:t xml:space="preserve">, </w:t>
      </w:r>
      <w:r w:rsidR="009D7021">
        <w:t>Christian ALÁCS</w:t>
      </w:r>
      <w:r>
        <w:t xml:space="preserve">, </w:t>
      </w:r>
      <w:r w:rsidR="009D7021">
        <w:t xml:space="preserve">Sabina NEMEC-BEGLUK, </w:t>
      </w:r>
      <w:r w:rsidR="00084CBC" w:rsidRPr="00084CBC">
        <w:t xml:space="preserve">Wolfgang </w:t>
      </w:r>
      <w:r w:rsidR="00084CBC">
        <w:t>GAWLIK</w:t>
      </w:r>
      <w:r w:rsidR="00084CBC">
        <w:rPr>
          <w:vertAlign w:val="superscript"/>
        </w:rPr>
        <w:t>(1)</w:t>
      </w:r>
      <w:r w:rsidR="00084CBC" w:rsidRPr="005E4D4F">
        <w:t>,</w:t>
      </w:r>
      <w:r w:rsidR="00084CBC" w:rsidRPr="00084CBC">
        <w:t xml:space="preserve"> </w:t>
      </w:r>
      <w:r w:rsidR="00951AFB">
        <w:t>Peter Jonke</w:t>
      </w:r>
      <w:r w:rsidR="00A23349" w:rsidRPr="00A327E2">
        <w:rPr>
          <w:vertAlign w:val="superscript"/>
        </w:rPr>
        <w:t>(2)</w:t>
      </w:r>
      <w:r w:rsidR="00951AFB">
        <w:t xml:space="preserve">, </w:t>
      </w:r>
      <w:r w:rsidR="009D7021">
        <w:t>Manfred WURM</w:t>
      </w:r>
      <w:r w:rsidR="00084CBC" w:rsidRPr="00A156E4">
        <w:rPr>
          <w:vertAlign w:val="superscript"/>
        </w:rPr>
        <w:t>(</w:t>
      </w:r>
      <w:r w:rsidR="00A23349">
        <w:rPr>
          <w:vertAlign w:val="superscript"/>
        </w:rPr>
        <w:t>3</w:t>
      </w:r>
      <w:r w:rsidR="00084CBC">
        <w:rPr>
          <w:vertAlign w:val="superscript"/>
        </w:rPr>
        <w:t>)</w:t>
      </w:r>
      <w:r w:rsidR="00084CBC" w:rsidRPr="00084CBC">
        <w:t xml:space="preserve">, </w:t>
      </w:r>
      <w:r w:rsidR="009D7021">
        <w:t>Günter WAILZER</w:t>
      </w:r>
      <w:r>
        <w:t xml:space="preserve">, Wolfgang </w:t>
      </w:r>
      <w:r w:rsidR="009D7021">
        <w:t>VITOVEC</w:t>
      </w:r>
      <w:r w:rsidR="00084CBC" w:rsidRPr="00A156E4">
        <w:rPr>
          <w:vertAlign w:val="superscript"/>
        </w:rPr>
        <w:t>(</w:t>
      </w:r>
      <w:r w:rsidR="00A23349">
        <w:rPr>
          <w:vertAlign w:val="superscript"/>
        </w:rPr>
        <w:t>4</w:t>
      </w:r>
      <w:r w:rsidR="00084CBC">
        <w:rPr>
          <w:vertAlign w:val="superscript"/>
        </w:rPr>
        <w:t>)</w:t>
      </w:r>
    </w:p>
    <w:p w:rsidR="005E4D4F" w:rsidRPr="00A327E2" w:rsidRDefault="00A156E4" w:rsidP="005E4D4F">
      <w:pPr>
        <w:pStyle w:val="AutorenOrganisation"/>
      </w:pPr>
      <w:r w:rsidRPr="00A327E2">
        <w:rPr>
          <w:vertAlign w:val="superscript"/>
        </w:rPr>
        <w:t>(</w:t>
      </w:r>
      <w:r w:rsidR="00010E92" w:rsidRPr="00A327E2">
        <w:rPr>
          <w:vertAlign w:val="superscript"/>
        </w:rPr>
        <w:t>1</w:t>
      </w:r>
      <w:r w:rsidRPr="00A327E2">
        <w:rPr>
          <w:vertAlign w:val="superscript"/>
        </w:rPr>
        <w:t>)</w:t>
      </w:r>
      <w:r w:rsidR="00084CBC" w:rsidRPr="00A327E2">
        <w:t>TU Wien</w:t>
      </w:r>
      <w:r w:rsidR="00010E92" w:rsidRPr="00A327E2">
        <w:t xml:space="preserve">, </w:t>
      </w:r>
      <w:r w:rsidR="00951AFB" w:rsidRPr="00A327E2">
        <w:rPr>
          <w:vertAlign w:val="superscript"/>
        </w:rPr>
        <w:t>(2)</w:t>
      </w:r>
      <w:r w:rsidR="00951AFB">
        <w:t xml:space="preserve">AIT Austrian Institute of Technology, </w:t>
      </w:r>
      <w:r w:rsidRPr="00A327E2">
        <w:rPr>
          <w:vertAlign w:val="superscript"/>
        </w:rPr>
        <w:t>(</w:t>
      </w:r>
      <w:r w:rsidR="00951AFB">
        <w:rPr>
          <w:vertAlign w:val="superscript"/>
        </w:rPr>
        <w:t>3</w:t>
      </w:r>
      <w:r w:rsidRPr="00A327E2">
        <w:rPr>
          <w:vertAlign w:val="superscript"/>
        </w:rPr>
        <w:t>)</w:t>
      </w:r>
      <w:r w:rsidR="00951AFB">
        <w:rPr>
          <w:vertAlign w:val="superscript"/>
        </w:rPr>
        <w:t xml:space="preserve"> </w:t>
      </w:r>
      <w:r w:rsidR="00A327E2" w:rsidRPr="00A327E2">
        <w:t>Netz Niederösterreich GmbH</w:t>
      </w:r>
      <w:r w:rsidR="00084CBC" w:rsidRPr="00A327E2">
        <w:t xml:space="preserve">, </w:t>
      </w:r>
      <w:r w:rsidR="00084CBC" w:rsidRPr="00A156E4">
        <w:rPr>
          <w:vertAlign w:val="superscript"/>
        </w:rPr>
        <w:t>(</w:t>
      </w:r>
      <w:r w:rsidR="00951AFB">
        <w:rPr>
          <w:vertAlign w:val="superscript"/>
        </w:rPr>
        <w:t>4</w:t>
      </w:r>
      <w:r w:rsidR="00084CBC">
        <w:rPr>
          <w:vertAlign w:val="superscript"/>
        </w:rPr>
        <w:t>)</w:t>
      </w:r>
      <w:r w:rsidR="00951AFB">
        <w:rPr>
          <w:vertAlign w:val="superscript"/>
        </w:rPr>
        <w:t xml:space="preserve"> </w:t>
      </w:r>
      <w:r w:rsidR="00A327E2">
        <w:t xml:space="preserve">EVN </w:t>
      </w:r>
      <w:r w:rsidR="009D7021">
        <w:t>AG</w:t>
      </w:r>
    </w:p>
    <w:p w:rsidR="005E4D4F" w:rsidRPr="005E4D4F" w:rsidRDefault="005E4D4F" w:rsidP="005E4D4F">
      <w:pPr>
        <w:pStyle w:val="Ueberschrift"/>
      </w:pPr>
      <w:r w:rsidRPr="005E4D4F">
        <w:t>Motivation und zentrale Fragestellung</w:t>
      </w:r>
    </w:p>
    <w:p w:rsidR="005E4D4F" w:rsidRPr="005E4D4F" w:rsidRDefault="00124AFF" w:rsidP="002D2386">
      <w:r>
        <w:t>Dezentrale Energieeinspeiser</w:t>
      </w:r>
      <w:r w:rsidR="00B91993">
        <w:t xml:space="preserve"> bieten im Fall geplanter Revisionsarbeiten</w:t>
      </w:r>
      <w:r w:rsidR="00D90379">
        <w:t xml:space="preserve"> (z.B. Trafotausch)</w:t>
      </w:r>
      <w:r w:rsidR="00B91993">
        <w:t xml:space="preserve"> an der Verbundnetzanbindung </w:t>
      </w:r>
      <w:r w:rsidR="00D90379">
        <w:t xml:space="preserve">eines Netzabschnitts </w:t>
      </w:r>
      <w:r w:rsidR="00635161">
        <w:t xml:space="preserve">bzw. im Störfall des Verbundnetzes </w:t>
      </w:r>
      <w:r w:rsidR="00B91993">
        <w:t>die Möglichkeit</w:t>
      </w:r>
      <w:r w:rsidR="006038E3">
        <w:t>,</w:t>
      </w:r>
      <w:r w:rsidR="00B91993">
        <w:t xml:space="preserve"> den betreffenden Netzabschnitt autark weiter zu </w:t>
      </w:r>
      <w:r w:rsidR="00D90379">
        <w:t>versorgen</w:t>
      </w:r>
      <w:r w:rsidR="00B91993">
        <w:t xml:space="preserve">. </w:t>
      </w:r>
      <w:r w:rsidR="004F137A">
        <w:t xml:space="preserve">Damit </w:t>
      </w:r>
      <w:r w:rsidR="006038E3">
        <w:t xml:space="preserve">werden </w:t>
      </w:r>
      <w:r w:rsidR="004F137A">
        <w:t xml:space="preserve">die Versorgungssicherheit </w:t>
      </w:r>
      <w:r w:rsidR="00610F96">
        <w:t xml:space="preserve">im Netzabschnitt </w:t>
      </w:r>
      <w:r w:rsidR="004F137A">
        <w:t xml:space="preserve">erhöht und zudem </w:t>
      </w:r>
      <w:r w:rsidR="00610F96">
        <w:t xml:space="preserve">ist </w:t>
      </w:r>
      <w:r w:rsidR="004F137A">
        <w:t xml:space="preserve">im Fall von Revisionsarbeiten der Einsatz von Dieselaggregaten zur Ersatzversorgung betroffener Gebiete </w:t>
      </w:r>
      <w:r w:rsidR="00610F96">
        <w:t xml:space="preserve">nicht mehr nötig und wird </w:t>
      </w:r>
      <w:r w:rsidR="004F137A">
        <w:t xml:space="preserve">durch einen erneuerbaren Ansatz ersetzt. </w:t>
      </w:r>
      <w:r w:rsidR="005F26F9">
        <w:t xml:space="preserve">Aufgrund der volatilen dezentralen Einspeisung (Wind, PV) </w:t>
      </w:r>
      <w:r>
        <w:t>ist</w:t>
      </w:r>
      <w:r w:rsidR="006038E3">
        <w:t xml:space="preserve"> </w:t>
      </w:r>
      <w:r w:rsidR="005F26F9">
        <w:t xml:space="preserve">zur Aufrechterhaltung eines stabilen Netzbetriebs </w:t>
      </w:r>
      <w:r w:rsidR="00D90379">
        <w:t xml:space="preserve">während eines Inselbetriebs </w:t>
      </w:r>
      <w:r>
        <w:t xml:space="preserve">ein </w:t>
      </w:r>
      <w:r w:rsidR="005F26F9">
        <w:t>Speicherelement notwendig, welche</w:t>
      </w:r>
      <w:r>
        <w:t>s</w:t>
      </w:r>
      <w:r w:rsidR="005F26F9">
        <w:t xml:space="preserve"> die Energiebilanz jederzeit ausgleich</w:t>
      </w:r>
      <w:r>
        <w:t>t</w:t>
      </w:r>
      <w:r w:rsidR="005F26F9">
        <w:t xml:space="preserve"> und damit die Frequenz- und Spannungshaltung im Inselnetz sicherstell</w:t>
      </w:r>
      <w:r>
        <w:t>t</w:t>
      </w:r>
      <w:r w:rsidR="005F26F9">
        <w:t xml:space="preserve">. </w:t>
      </w:r>
      <w:r w:rsidR="004F137A">
        <w:t>Im Konferenzbeitrag werden die Ergebnisse zur Untersuchung eines real durchgeführten Inselbetriebs eines Netzabschnitts mithilfe eines Batteriespeichers vorgestellt.</w:t>
      </w:r>
    </w:p>
    <w:p w:rsidR="005E4D4F" w:rsidRPr="005E4D4F" w:rsidRDefault="005E4D4F" w:rsidP="005E4D4F">
      <w:pPr>
        <w:pStyle w:val="Ueberschrift"/>
      </w:pPr>
      <w:r w:rsidRPr="005E4D4F">
        <w:t>Methodische Vorgangsweise</w:t>
      </w:r>
    </w:p>
    <w:p w:rsidR="005E4D4F" w:rsidRDefault="00DE25D9" w:rsidP="00A327E2">
      <w:r>
        <w:t xml:space="preserve">Im Rahmen des Projekts </w:t>
      </w:r>
      <w:r w:rsidR="00A327E2">
        <w:t>BatterieSTABIL</w:t>
      </w:r>
      <w:r w:rsidR="004F137A">
        <w:t xml:space="preserve"> wird neben der Untersuchung von Möglichkeiten zur Erbringung von operativen Netzdienstleistungen</w:t>
      </w:r>
      <w:r w:rsidR="004A3E3D">
        <w:t xml:space="preserve"> [1][2][3]</w:t>
      </w:r>
      <w:r w:rsidR="004F137A">
        <w:t xml:space="preserve"> und der Untersuchung dieser Funktionen in CHIL-Versuchen</w:t>
      </w:r>
      <w:r w:rsidR="004A3E3D">
        <w:t xml:space="preserve"> [4]</w:t>
      </w:r>
      <w:r w:rsidR="004F137A">
        <w:t xml:space="preserve"> auch die </w:t>
      </w:r>
      <w:r w:rsidR="004A3E3D">
        <w:t xml:space="preserve">strategische </w:t>
      </w:r>
      <w:r w:rsidR="004F137A">
        <w:t xml:space="preserve">Möglichkeit eines Schwarzstart- und Inselbetriebs durch Batteriespeicher untersucht. </w:t>
      </w:r>
      <w:r w:rsidR="004A3E3D">
        <w:t>Dazu wurde im Rahmen des Projekt</w:t>
      </w:r>
      <w:r w:rsidR="00487FA9">
        <w:t>s</w:t>
      </w:r>
      <w:r w:rsidR="004A3E3D">
        <w:t xml:space="preserve"> im Netzgebiet der Netz Niederösterreich GmbH ein Batteriespeicher mit 2,5 MW / 2,2 MWh an das Mittelspannungsnetz im Umspannwerk Prottes angebunden. </w:t>
      </w:r>
      <w:r w:rsidR="00487FA9">
        <w:t xml:space="preserve">Der Batteriespeicher bietet die Möglichkeit der Netzführung als spannungs- und frequenzführendes Element. Auf Basis der für sämtliche Erzeugungsanlagen laut TOR D4 geforderten frequenzabhängigen Wirkleistungsreduktion kann der Batteriespeicher durch Beeinflussung der Sollfrequenz die aktuelle Netzeinspeisung von </w:t>
      </w:r>
      <w:r w:rsidR="006038E3">
        <w:t xml:space="preserve">anderen </w:t>
      </w:r>
      <w:r w:rsidR="00487FA9">
        <w:t>Erzeugungsanlagen reduzieren. Damit entsteht die Möglichkeit</w:t>
      </w:r>
      <w:r w:rsidR="006038E3">
        <w:t>,</w:t>
      </w:r>
      <w:r w:rsidR="00487FA9">
        <w:t xml:space="preserve"> einen Inselbetrieb für längere Zeit aufrecht zu erhalten. In Abbildung 2 ist der untersuchte Netzabschnitt zur Inselnetzbildung dargestellt. Aufgrund fehlender </w:t>
      </w:r>
      <w:r w:rsidR="006038E3">
        <w:t xml:space="preserve">Lasten im Netzabschnitt </w:t>
      </w:r>
      <w:r w:rsidR="00487FA9">
        <w:t xml:space="preserve">konnte im Inselbetrieb lediglich der Fall Erzeugung &gt; Last getestet werden. Bei Anbindung von Lasten wäre durch die vorhandenen Algorithmen ein länger andauernder Betrieb des Netzabschnitts möglich. </w:t>
      </w:r>
    </w:p>
    <w:p w:rsidR="004F137A" w:rsidRDefault="004F137A" w:rsidP="004F137A">
      <w:pPr>
        <w:pStyle w:val="Ueberschrift"/>
      </w:pPr>
      <w:r w:rsidRPr="005E4D4F">
        <w:t>Ergebnisse und Schlussfolgerungen</w:t>
      </w:r>
    </w:p>
    <w:p w:rsidR="004F137A" w:rsidRDefault="004F137A" w:rsidP="004F137A">
      <w:pPr>
        <w:pStyle w:val="Abbildungsbeschriftung"/>
        <w:rPr>
          <w:i w:val="0"/>
          <w:szCs w:val="20"/>
        </w:rPr>
      </w:pPr>
      <w:r>
        <w:rPr>
          <w:i w:val="0"/>
          <w:szCs w:val="20"/>
        </w:rPr>
        <w:t>Im Konferenzbeitrag werden die Mess- und Untersuchungsergebnisse des Schwarzstart- und Inselbetriebstests präsentiert und diskutiert.</w:t>
      </w:r>
      <w:r w:rsidR="00487FA9">
        <w:rPr>
          <w:i w:val="0"/>
          <w:szCs w:val="20"/>
        </w:rPr>
        <w:t xml:space="preserve"> </w:t>
      </w:r>
      <w:r w:rsidR="00300245">
        <w:rPr>
          <w:i w:val="0"/>
          <w:szCs w:val="20"/>
        </w:rPr>
        <w:t>Abbildung 1 zeigt dazu die Messergebnisse zur Beeinflussung der Sollfrequenz des Batteriespeichers auf Basis der integrierten Regelstrategie.</w:t>
      </w:r>
      <w:r w:rsidR="00300245" w:rsidRPr="00300245">
        <w:rPr>
          <w:noProof/>
          <w:lang w:val="de-AT" w:eastAsia="en-US"/>
        </w:rPr>
        <w:t xml:space="preserve"> </w:t>
      </w:r>
    </w:p>
    <w:p w:rsidR="00300245" w:rsidRPr="002946B8" w:rsidRDefault="006865E8" w:rsidP="00300245">
      <w:pPr>
        <w:pStyle w:val="Abbildungsbeschriftung"/>
        <w:jc w:val="center"/>
      </w:pPr>
      <w:r w:rsidRPr="00300245">
        <w:rPr>
          <w:noProof/>
          <w:lang w:val="de-AT" w:eastAsia="de-AT"/>
        </w:rPr>
        <w:drawing>
          <wp:inline distT="0" distB="0" distL="0" distR="0">
            <wp:extent cx="3951605" cy="2256790"/>
            <wp:effectExtent l="0" t="0" r="0" b="0"/>
            <wp:docPr id="1" name="Diagramm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7"/>
              </a:graphicData>
            </a:graphic>
          </wp:inline>
        </w:drawing>
      </w:r>
    </w:p>
    <w:p w:rsidR="004F137A" w:rsidRDefault="00300245" w:rsidP="00300245">
      <w:pPr>
        <w:jc w:val="center"/>
      </w:pPr>
      <w:r>
        <w:t>Abbildung 2</w:t>
      </w:r>
      <w:r w:rsidRPr="002946B8">
        <w:t xml:space="preserve">: </w:t>
      </w:r>
      <w:r w:rsidRPr="00300245">
        <w:t>Messergebnisse zur Beeinflussung der Sollfrequenz des Batteriespeichers</w:t>
      </w:r>
    </w:p>
    <w:p w:rsidR="00487FA9" w:rsidRDefault="00487FA9" w:rsidP="00A327E2"/>
    <w:p w:rsidR="00DE25D9" w:rsidRPr="005E4D4F" w:rsidRDefault="00610F96" w:rsidP="004A3E3D">
      <w:pPr>
        <w:jc w:val="center"/>
      </w:pPr>
      <w:r>
        <w:object w:dxaOrig="12945" w:dyaOrig="139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76.5pt;height:405pt" o:ole="">
            <v:imagedata r:id="rId8" o:title=""/>
          </v:shape>
          <o:OLEObject Type="Embed" ProgID="Visio.Drawing.15" ShapeID="_x0000_i1026" DrawAspect="Content" ObjectID="_1603702334" r:id="rId9"/>
        </w:object>
      </w:r>
      <w:r w:rsidR="00084CBC">
        <w:br/>
      </w:r>
      <w:r w:rsidR="00DE25D9" w:rsidRPr="002946B8">
        <w:t xml:space="preserve">Abbildung 1: </w:t>
      </w:r>
      <w:r w:rsidR="005F26F9">
        <w:t>Netzabschnitt zur Untersuchung des Schwarzstarts und Inselbetriebs</w:t>
      </w:r>
    </w:p>
    <w:p w:rsidR="002946B8" w:rsidRDefault="002946B8" w:rsidP="00227125"/>
    <w:p w:rsidR="005E4D4F" w:rsidRPr="005E4D4F" w:rsidRDefault="005E4D4F" w:rsidP="00300245">
      <w:pPr>
        <w:pStyle w:val="Ueberschrift"/>
        <w:spacing w:before="0"/>
      </w:pPr>
      <w:bookmarkStart w:id="1" w:name="_Toc26086066"/>
      <w:bookmarkStart w:id="2" w:name="_Toc68418491"/>
      <w:r w:rsidRPr="005E4D4F">
        <w:t>Literatur</w:t>
      </w:r>
      <w:bookmarkEnd w:id="1"/>
      <w:bookmarkEnd w:id="2"/>
    </w:p>
    <w:p w:rsidR="00DE25D9" w:rsidRPr="004A3E3D" w:rsidRDefault="004A3E3D" w:rsidP="00DE25D9">
      <w:pPr>
        <w:pStyle w:val="Listenabsatz"/>
        <w:numPr>
          <w:ilvl w:val="0"/>
          <w:numId w:val="7"/>
        </w:numPr>
        <w:rPr>
          <w:rFonts w:ascii="Arial" w:hAnsi="Arial" w:cs="Arial"/>
          <w:sz w:val="20"/>
          <w:szCs w:val="20"/>
        </w:rPr>
      </w:pPr>
      <w:r w:rsidRPr="008C4457">
        <w:t>Marchgraber J, Alács C, Gawlik W, Kathan J, Wurm M, Wailzer G, Vitovec W</w:t>
      </w:r>
      <w:r>
        <w:t>:</w:t>
      </w:r>
      <w:r w:rsidRPr="008C4457">
        <w:t xml:space="preserve"> Batteriespeicher im multimodalen Betrieb für Netzdienstleistungen und Netzstabilisierung - erste Erkenntnisse aus dem Forschungsprojekt BatterieSTABIL. In: 15. Symposium Energieinnovation, Graz, 14. - 16.02.2018 2018. Technische Universität Graz. doi:10.3217/978-3-85125-586-7</w:t>
      </w:r>
    </w:p>
    <w:p w:rsidR="004A3E3D" w:rsidRPr="004A3E3D" w:rsidRDefault="004A3E3D" w:rsidP="00DE25D9">
      <w:pPr>
        <w:pStyle w:val="Listenabsatz"/>
        <w:numPr>
          <w:ilvl w:val="0"/>
          <w:numId w:val="7"/>
        </w:numPr>
        <w:rPr>
          <w:rFonts w:ascii="Arial" w:hAnsi="Arial" w:cs="Arial"/>
          <w:sz w:val="20"/>
          <w:szCs w:val="20"/>
        </w:rPr>
      </w:pPr>
      <w:r w:rsidRPr="008C4457">
        <w:t>Marchgraber J, Gawlik W, Wurm M</w:t>
      </w:r>
      <w:r>
        <w:t>:</w:t>
      </w:r>
      <w:r w:rsidRPr="008C4457">
        <w:t xml:space="preserve"> </w:t>
      </w:r>
      <w:r>
        <w:t>Modellierung der dynamischen Netzstützung von über Umrichter angebundenen Erzeugungsanlagen und Speichern</w:t>
      </w:r>
      <w:r w:rsidRPr="008C4457">
        <w:t xml:space="preserve">. </w:t>
      </w:r>
      <w:r>
        <w:rPr>
          <w:rFonts w:cs="Arial"/>
          <w:szCs w:val="20"/>
        </w:rPr>
        <w:t>e&amp;i 136 (2019)</w:t>
      </w:r>
    </w:p>
    <w:p w:rsidR="004A3E3D" w:rsidRPr="004A3E3D" w:rsidRDefault="004A3E3D" w:rsidP="004A3E3D">
      <w:pPr>
        <w:pStyle w:val="Listenabsatz"/>
        <w:numPr>
          <w:ilvl w:val="0"/>
          <w:numId w:val="7"/>
        </w:numPr>
        <w:rPr>
          <w:lang w:val="en-US"/>
        </w:rPr>
      </w:pPr>
      <w:r w:rsidRPr="004A3E3D">
        <w:rPr>
          <w:lang w:val="en-US"/>
        </w:rPr>
        <w:t xml:space="preserve">Jonke P., Anta A., Seitl C.: Validation of advanced grid functions of battery storage systems through a controller hardware-in-the-loop setup. </w:t>
      </w:r>
      <w:r w:rsidRPr="004A3E3D">
        <w:rPr>
          <w:rFonts w:cs="Arial"/>
          <w:szCs w:val="20"/>
          <w:lang w:val="en-US"/>
        </w:rPr>
        <w:t>e&amp;i 136 (2019)</w:t>
      </w:r>
    </w:p>
    <w:p w:rsidR="004A3E3D" w:rsidRPr="004A3E3D" w:rsidRDefault="004A3E3D" w:rsidP="00951AFB">
      <w:pPr>
        <w:pStyle w:val="Listenabsatz"/>
        <w:numPr>
          <w:ilvl w:val="0"/>
          <w:numId w:val="7"/>
        </w:numPr>
        <w:spacing w:after="0"/>
      </w:pPr>
      <w:r w:rsidRPr="004A3E3D">
        <w:rPr>
          <w:rFonts w:cs="Arial"/>
          <w:szCs w:val="20"/>
        </w:rPr>
        <w:t>Wurm M.: 110- und 30-kV-Netzkurzschlussversuche mit einem 2,2-MWh-Batteriespeicher</w:t>
      </w:r>
      <w:r w:rsidRPr="008C4457">
        <w:t xml:space="preserve">. </w:t>
      </w:r>
      <w:r>
        <w:rPr>
          <w:rFonts w:cs="Arial"/>
          <w:szCs w:val="20"/>
        </w:rPr>
        <w:t>e&amp;i 136 (2019)</w:t>
      </w:r>
    </w:p>
    <w:p w:rsidR="005E4D4F" w:rsidRPr="004A3E3D" w:rsidRDefault="005E4D4F" w:rsidP="00227125">
      <w:pPr>
        <w:pStyle w:val="Literatur"/>
        <w:rPr>
          <w:lang w:val="de-AT"/>
        </w:rPr>
      </w:pPr>
    </w:p>
    <w:p w:rsidR="00945A58" w:rsidRPr="004A3E3D" w:rsidRDefault="00A327E2" w:rsidP="004A3E3D">
      <w:pPr>
        <w:rPr>
          <w:rFonts w:cs="Calibri"/>
        </w:rPr>
      </w:pPr>
      <w:r>
        <w:rPr>
          <w:rFonts w:cs="Arial"/>
          <w:b/>
          <w:lang w:val="de-AT"/>
        </w:rPr>
        <w:t>Danksagung</w:t>
      </w:r>
      <w:r w:rsidR="00945A58" w:rsidRPr="00A327E2">
        <w:rPr>
          <w:rFonts w:cs="Arial"/>
          <w:b/>
          <w:lang w:val="de-AT"/>
        </w:rPr>
        <w:t>:</w:t>
      </w:r>
      <w:r w:rsidR="00945A58" w:rsidRPr="00A327E2">
        <w:rPr>
          <w:rFonts w:cs="Arial"/>
          <w:lang w:val="de-AT"/>
        </w:rPr>
        <w:t xml:space="preserve"> </w:t>
      </w:r>
      <w:r w:rsidR="006865E8">
        <w:rPr>
          <w:noProof/>
          <w:lang w:val="de-AT" w:eastAsia="de-AT"/>
        </w:rPr>
        <w:drawing>
          <wp:anchor distT="0" distB="0" distL="114300" distR="114300" simplePos="0" relativeHeight="251658240" behindDoc="1" locked="0" layoutInCell="1" allowOverlap="1">
            <wp:simplePos x="0" y="0"/>
            <wp:positionH relativeFrom="column">
              <wp:posOffset>-4445</wp:posOffset>
            </wp:positionH>
            <wp:positionV relativeFrom="paragraph">
              <wp:posOffset>427990</wp:posOffset>
            </wp:positionV>
            <wp:extent cx="904875" cy="771525"/>
            <wp:effectExtent l="0" t="0" r="0" b="0"/>
            <wp:wrapThrough wrapText="bothSides">
              <wp:wrapPolygon edited="0">
                <wp:start x="0" y="0"/>
                <wp:lineTo x="0" y="21333"/>
                <wp:lineTo x="21373" y="21333"/>
                <wp:lineTo x="21373" y="0"/>
                <wp:lineTo x="0" y="0"/>
              </wp:wrapPolygon>
            </wp:wrapThrough>
            <wp:docPr id="3" name="Grafik 5" descr="Logo_Klimafond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 descr="Logo_Klimafond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904875" cy="771525"/>
                    </a:xfrm>
                    <a:prstGeom prst="rect">
                      <a:avLst/>
                    </a:prstGeom>
                    <a:noFill/>
                    <a:ln>
                      <a:noFill/>
                    </a:ln>
                  </pic:spPr>
                </pic:pic>
              </a:graphicData>
            </a:graphic>
            <wp14:sizeRelH relativeFrom="page">
              <wp14:pctWidth>0</wp14:pctWidth>
            </wp14:sizeRelH>
            <wp14:sizeRelV relativeFrom="page">
              <wp14:pctHeight>0</wp14:pctHeight>
            </wp14:sizeRelV>
          </wp:anchor>
        </w:drawing>
      </w:r>
      <w:r w:rsidR="006865E8">
        <w:rPr>
          <w:noProof/>
          <w:lang w:val="de-AT" w:eastAsia="de-AT"/>
        </w:rPr>
        <w:drawing>
          <wp:anchor distT="0" distB="0" distL="114300" distR="114300" simplePos="0" relativeHeight="251657216" behindDoc="0" locked="0" layoutInCell="1" allowOverlap="1">
            <wp:simplePos x="0" y="0"/>
            <wp:positionH relativeFrom="margin">
              <wp:align>right</wp:align>
            </wp:positionH>
            <wp:positionV relativeFrom="paragraph">
              <wp:posOffset>7620</wp:posOffset>
            </wp:positionV>
            <wp:extent cx="2162175" cy="866775"/>
            <wp:effectExtent l="0" t="0" r="0" b="0"/>
            <wp:wrapThrough wrapText="bothSides">
              <wp:wrapPolygon edited="0">
                <wp:start x="0" y="0"/>
                <wp:lineTo x="0" y="21363"/>
                <wp:lineTo x="21505" y="21363"/>
                <wp:lineTo x="21505" y="0"/>
                <wp:lineTo x="0" y="0"/>
              </wp:wrapPolygon>
            </wp:wrapThrough>
            <wp:docPr id="2" name="Grafik 2" descr="C:\Users\marchgraber\AppData\Local\Microsoft\Windows\INetCache\Content.Word\Batterie_Stabil_CRO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 descr="C:\Users\marchgraber\AppData\Local\Microsoft\Windows\INetCache\Content.Word\Batterie_Stabil_CROP.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162175" cy="8667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A327E2">
        <w:rPr>
          <w:rFonts w:cs="Calibri"/>
        </w:rPr>
        <w:t>Diese Arbeit ist Teil des Forschungsprojektes „BatterieSTABIL“, gefördert aus Mitteln des Klima- und Energiefonds der österreichischen Bundesregierung. Die Forschungspartner des Projektes sind die Netz NÖ GmbH, die Technische Universität Wien, Institut für Energiesysteme und Elektrische Antriebe, Arbeitsgebiet Elektrische Anlagen und das Austrian Institute of Technology (AIT).</w:t>
      </w:r>
    </w:p>
    <w:sectPr w:rsidR="00945A58" w:rsidRPr="004A3E3D">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D3FD4" w:rsidRDefault="00FD3FD4">
      <w:r>
        <w:separator/>
      </w:r>
    </w:p>
  </w:endnote>
  <w:endnote w:type="continuationSeparator" w:id="0">
    <w:p w:rsidR="00FD3FD4" w:rsidRDefault="00FD3FD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D3FD4" w:rsidRDefault="00FD3FD4">
      <w:r>
        <w:separator/>
      </w:r>
    </w:p>
  </w:footnote>
  <w:footnote w:type="continuationSeparator" w:id="0">
    <w:p w:rsidR="00FD3FD4" w:rsidRDefault="00FD3FD4">
      <w:r>
        <w:continuationSeparator/>
      </w:r>
    </w:p>
  </w:footnote>
  <w:footnote w:id="1">
    <w:p w:rsidR="00084CBC" w:rsidRPr="00FB69AE" w:rsidRDefault="00084CBC" w:rsidP="00084CBC">
      <w:r w:rsidRPr="00A115D2">
        <w:rPr>
          <w:rStyle w:val="Funotenzeichen"/>
        </w:rPr>
        <w:footnoteRef/>
      </w:r>
      <w:r w:rsidRPr="00D53E86">
        <w:t xml:space="preserve"> </w:t>
      </w:r>
      <w:r>
        <w:t xml:space="preserve">TU Wien, Institut für Energiesysteme und Elektrische Antriebe, Gusshausstraße </w:t>
      </w:r>
      <w:r w:rsidR="00A327E2">
        <w:t>25, 1040 Wien, +43 158801 370129</w:t>
      </w:r>
      <w:r>
        <w:t xml:space="preserve">, </w:t>
      </w:r>
      <w:hyperlink r:id="rId1" w:history="1">
        <w:r w:rsidR="00A327E2" w:rsidRPr="007A58AD">
          <w:rPr>
            <w:rStyle w:val="Hyperlink"/>
          </w:rPr>
          <w:t>marchgraber@ea.tuwien.ac.at</w:t>
        </w:r>
      </w:hyperlink>
      <w:r>
        <w:t xml:space="preserve"> (Jungautor)</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D5071F"/>
    <w:multiLevelType w:val="multilevel"/>
    <w:tmpl w:val="0978BA90"/>
    <w:numStyleLink w:val="Aufzhlung"/>
  </w:abstractNum>
  <w:abstractNum w:abstractNumId="1" w15:restartNumberingAfterBreak="0">
    <w:nsid w:val="17567494"/>
    <w:multiLevelType w:val="hybridMultilevel"/>
    <w:tmpl w:val="0978BA90"/>
    <w:lvl w:ilvl="0" w:tplc="085E6674">
      <w:start w:val="1"/>
      <w:numFmt w:val="bullet"/>
      <w:lvlText w:val="-"/>
      <w:lvlJc w:val="left"/>
      <w:pPr>
        <w:tabs>
          <w:tab w:val="num" w:pos="720"/>
        </w:tabs>
        <w:ind w:left="720" w:hanging="360"/>
      </w:pPr>
      <w:rPr>
        <w:rFonts w:ascii="Arial" w:eastAsia="Times New Roman" w:hAnsi="Arial" w:cs="Aria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3FF54EB9"/>
    <w:multiLevelType w:val="hybridMultilevel"/>
    <w:tmpl w:val="B25A9EE6"/>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3" w15:restartNumberingAfterBreak="0">
    <w:nsid w:val="55D75967"/>
    <w:multiLevelType w:val="multilevel"/>
    <w:tmpl w:val="0978BA90"/>
    <w:numStyleLink w:val="Aufzhlung"/>
  </w:abstractNum>
  <w:abstractNum w:abstractNumId="4" w15:restartNumberingAfterBreak="0">
    <w:nsid w:val="61CD4B06"/>
    <w:multiLevelType w:val="hybridMultilevel"/>
    <w:tmpl w:val="AE545EB0"/>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5" w15:restartNumberingAfterBreak="0">
    <w:nsid w:val="6B5E4F19"/>
    <w:multiLevelType w:val="multilevel"/>
    <w:tmpl w:val="0978BA90"/>
    <w:styleLink w:val="Aufzhlung"/>
    <w:lvl w:ilvl="0">
      <w:start w:val="1"/>
      <w:numFmt w:val="bullet"/>
      <w:lvlText w:val="-"/>
      <w:lvlJc w:val="left"/>
      <w:pPr>
        <w:tabs>
          <w:tab w:val="num" w:pos="720"/>
        </w:tabs>
        <w:ind w:left="720" w:hanging="360"/>
      </w:pPr>
      <w:rPr>
        <w:rFonts w:ascii="Arial" w:hAnsi="Arial" w:cs="Arial"/>
        <w:szCs w:val="24"/>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79447118"/>
    <w:multiLevelType w:val="hybridMultilevel"/>
    <w:tmpl w:val="C9F67B92"/>
    <w:lvl w:ilvl="0" w:tplc="A8AEC67A">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num w:numId="1">
    <w:abstractNumId w:val="1"/>
  </w:num>
  <w:num w:numId="2">
    <w:abstractNumId w:val="5"/>
  </w:num>
  <w:num w:numId="3">
    <w:abstractNumId w:val="3"/>
  </w:num>
  <w:num w:numId="4">
    <w:abstractNumId w:val="0"/>
  </w:num>
  <w:num w:numId="5">
    <w:abstractNumId w:val="2"/>
  </w:num>
  <w:num w:numId="6">
    <w:abstractNumId w:val="4"/>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autoHyphenation/>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E4D4F"/>
    <w:rsid w:val="00010E92"/>
    <w:rsid w:val="00082417"/>
    <w:rsid w:val="00084CBC"/>
    <w:rsid w:val="00124AFF"/>
    <w:rsid w:val="002014D3"/>
    <w:rsid w:val="00227125"/>
    <w:rsid w:val="00262FD5"/>
    <w:rsid w:val="002946B8"/>
    <w:rsid w:val="002D2386"/>
    <w:rsid w:val="002E1E07"/>
    <w:rsid w:val="00300245"/>
    <w:rsid w:val="00350F98"/>
    <w:rsid w:val="00360F34"/>
    <w:rsid w:val="003B676F"/>
    <w:rsid w:val="003C28FE"/>
    <w:rsid w:val="00483B87"/>
    <w:rsid w:val="00487FA9"/>
    <w:rsid w:val="004A3E3D"/>
    <w:rsid w:val="004F137A"/>
    <w:rsid w:val="005033D4"/>
    <w:rsid w:val="005B1ADB"/>
    <w:rsid w:val="005E1FE2"/>
    <w:rsid w:val="005E4D4F"/>
    <w:rsid w:val="005F26F9"/>
    <w:rsid w:val="006038E3"/>
    <w:rsid w:val="00610F96"/>
    <w:rsid w:val="00635161"/>
    <w:rsid w:val="00641D89"/>
    <w:rsid w:val="006865E8"/>
    <w:rsid w:val="007378C8"/>
    <w:rsid w:val="00741EC0"/>
    <w:rsid w:val="00803917"/>
    <w:rsid w:val="00945A58"/>
    <w:rsid w:val="00951AFB"/>
    <w:rsid w:val="00987A5A"/>
    <w:rsid w:val="009D7021"/>
    <w:rsid w:val="009F7F52"/>
    <w:rsid w:val="00A07737"/>
    <w:rsid w:val="00A156E4"/>
    <w:rsid w:val="00A23349"/>
    <w:rsid w:val="00A30E36"/>
    <w:rsid w:val="00A327E2"/>
    <w:rsid w:val="00A6148D"/>
    <w:rsid w:val="00B91993"/>
    <w:rsid w:val="00BF05FA"/>
    <w:rsid w:val="00CD44CF"/>
    <w:rsid w:val="00CE1A70"/>
    <w:rsid w:val="00D53E86"/>
    <w:rsid w:val="00D736F8"/>
    <w:rsid w:val="00D90379"/>
    <w:rsid w:val="00DE25D9"/>
    <w:rsid w:val="00E20EC6"/>
    <w:rsid w:val="00E520E6"/>
    <w:rsid w:val="00FA31F4"/>
    <w:rsid w:val="00FB69AE"/>
    <w:rsid w:val="00FD3FD4"/>
    <w:rsid w:val="00FD5D56"/>
  </w:rsids>
  <m:mathPr>
    <m:mathFont m:val="Cambria Math"/>
    <m:brkBin m:val="before"/>
    <m:brkBinSub m:val="--"/>
    <m:smallFrac m:val="0"/>
    <m:dispDef/>
    <m:lMargin m:val="0"/>
    <m:rMargin m:val="0"/>
    <m:defJc m:val="centerGroup"/>
    <m:wrapIndent m:val="1440"/>
    <m:intLim m:val="subSup"/>
    <m:naryLim m:val="undOvr"/>
  </m:mathPr>
  <w:themeFontLang w:val="de-AT"/>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shapelayout>
  </w:shapeDefaults>
  <w:decimalSymbol w:val=","/>
  <w:listSeparator w:val=";"/>
  <w15:chartTrackingRefBased/>
  <w15:docId w15:val="{F274F4F9-E423-4A70-9493-FE11AD354C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de-AT" w:eastAsia="de-AT"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227125"/>
    <w:pPr>
      <w:jc w:val="both"/>
    </w:pPr>
    <w:rPr>
      <w:rFonts w:ascii="Arial" w:hAnsi="Arial"/>
      <w:szCs w:val="24"/>
      <w:lang w:val="de-DE" w:eastAsia="ko-KR"/>
    </w:rPr>
  </w:style>
  <w:style w:type="character" w:default="1" w:styleId="Absatz-Standardschriftart">
    <w:name w:val="Default Paragraph Font"/>
    <w:semiHidden/>
  </w:style>
  <w:style w:type="table" w:default="1" w:styleId="NormaleTabelle">
    <w:name w:val="Normal Table"/>
    <w:semiHidden/>
    <w:tblPr>
      <w:tblInd w:w="0" w:type="dxa"/>
      <w:tblCellMar>
        <w:top w:w="0" w:type="dxa"/>
        <w:left w:w="108" w:type="dxa"/>
        <w:bottom w:w="0" w:type="dxa"/>
        <w:right w:w="108" w:type="dxa"/>
      </w:tblCellMar>
    </w:tblPr>
  </w:style>
  <w:style w:type="numbering" w:default="1" w:styleId="KeineListe">
    <w:name w:val="No List"/>
    <w:semiHidden/>
  </w:style>
  <w:style w:type="character" w:styleId="Funotenzeichen">
    <w:name w:val="footnote reference"/>
    <w:aliases w:val="Footnote Reference Number,-E Fußnotenzeichen,(Diplomarbeit FZ),(Diplomarbeit FZ)1,(Diplomarbeit FZ)2,(Diplomarbeit FZ)3,(Diplomarbeit FZ)4,(Diplomarbeit FZ)5,(Diplomarbeit FZ)6,(Diplomarbeit FZ)7,(Diplomarbeit FZ)8,(Diplomarbeit FZ)9"/>
    <w:semiHidden/>
    <w:rsid w:val="005E4D4F"/>
    <w:rPr>
      <w:vertAlign w:val="superscript"/>
    </w:rPr>
  </w:style>
  <w:style w:type="paragraph" w:styleId="Titel">
    <w:name w:val="Title"/>
    <w:basedOn w:val="Standard"/>
    <w:link w:val="TitelZchn"/>
    <w:qFormat/>
    <w:rsid w:val="005E4D4F"/>
    <w:pPr>
      <w:pageBreakBefore/>
      <w:spacing w:before="120" w:after="120"/>
      <w:jc w:val="center"/>
    </w:pPr>
    <w:rPr>
      <w:b/>
      <w:snapToGrid w:val="0"/>
      <w:kern w:val="28"/>
      <w:sz w:val="32"/>
      <w:szCs w:val="20"/>
      <w:lang w:eastAsia="en-US"/>
    </w:rPr>
  </w:style>
  <w:style w:type="numbering" w:customStyle="1" w:styleId="Aufzhlung">
    <w:name w:val="Aufzählung"/>
    <w:basedOn w:val="KeineListe"/>
    <w:rsid w:val="00227125"/>
    <w:pPr>
      <w:numPr>
        <w:numId w:val="2"/>
      </w:numPr>
    </w:pPr>
  </w:style>
  <w:style w:type="paragraph" w:customStyle="1" w:styleId="Abbildungsbeschriftung">
    <w:name w:val="Abbildungsbeschriftung"/>
    <w:basedOn w:val="Standard"/>
    <w:rsid w:val="002946B8"/>
    <w:rPr>
      <w:i/>
      <w:iCs/>
    </w:rPr>
  </w:style>
  <w:style w:type="character" w:customStyle="1" w:styleId="TitelZchn">
    <w:name w:val="Titel Zchn"/>
    <w:link w:val="Titel"/>
    <w:rsid w:val="005E4D4F"/>
    <w:rPr>
      <w:rFonts w:ascii="Arial" w:hAnsi="Arial"/>
      <w:b/>
      <w:snapToGrid w:val="0"/>
      <w:kern w:val="28"/>
      <w:sz w:val="32"/>
      <w:lang w:val="de-DE" w:eastAsia="en-US" w:bidi="ar-SA"/>
    </w:rPr>
  </w:style>
  <w:style w:type="paragraph" w:customStyle="1" w:styleId="Ueberschrift">
    <w:name w:val="Ueberschrift"/>
    <w:basedOn w:val="Standard"/>
    <w:link w:val="UeberschriftChar"/>
    <w:rsid w:val="00A07737"/>
    <w:pPr>
      <w:spacing w:before="120" w:after="120"/>
    </w:pPr>
    <w:rPr>
      <w:b/>
      <w:spacing w:val="-5"/>
      <w:sz w:val="22"/>
      <w:lang w:eastAsia="de-DE"/>
    </w:rPr>
  </w:style>
  <w:style w:type="paragraph" w:styleId="Listenabsatz">
    <w:name w:val="List Paragraph"/>
    <w:basedOn w:val="Standard"/>
    <w:uiPriority w:val="34"/>
    <w:qFormat/>
    <w:rsid w:val="00DE25D9"/>
    <w:pPr>
      <w:spacing w:after="160" w:line="259" w:lineRule="auto"/>
      <w:ind w:left="720"/>
      <w:contextualSpacing/>
      <w:jc w:val="left"/>
    </w:pPr>
    <w:rPr>
      <w:rFonts w:ascii="Times New Roman" w:eastAsia="Calibri" w:hAnsi="Times New Roman"/>
      <w:sz w:val="22"/>
      <w:szCs w:val="22"/>
      <w:lang w:val="de-AT" w:eastAsia="en-US"/>
    </w:rPr>
  </w:style>
  <w:style w:type="character" w:customStyle="1" w:styleId="UeberschriftChar">
    <w:name w:val="Ueberschrift Char"/>
    <w:link w:val="Ueberschrift"/>
    <w:rsid w:val="00A07737"/>
    <w:rPr>
      <w:rFonts w:ascii="Arial" w:hAnsi="Arial"/>
      <w:b/>
      <w:spacing w:val="-5"/>
      <w:sz w:val="22"/>
      <w:szCs w:val="24"/>
      <w:lang w:val="de-DE" w:eastAsia="de-DE" w:bidi="ar-SA"/>
    </w:rPr>
  </w:style>
  <w:style w:type="paragraph" w:customStyle="1" w:styleId="Abstract-Titel">
    <w:name w:val="Abstract-Titel"/>
    <w:basedOn w:val="Titel"/>
    <w:rsid w:val="005E4D4F"/>
    <w:rPr>
      <w:rFonts w:cs="Arial"/>
    </w:rPr>
  </w:style>
  <w:style w:type="paragraph" w:customStyle="1" w:styleId="AutorenOrganisation">
    <w:name w:val="Autoren &amp; Organisation"/>
    <w:basedOn w:val="Standard"/>
    <w:rsid w:val="00010E92"/>
    <w:pPr>
      <w:tabs>
        <w:tab w:val="left" w:pos="1560"/>
      </w:tabs>
      <w:overflowPunct w:val="0"/>
      <w:autoSpaceDE w:val="0"/>
      <w:autoSpaceDN w:val="0"/>
      <w:adjustRightInd w:val="0"/>
      <w:jc w:val="center"/>
      <w:textAlignment w:val="baseline"/>
    </w:pPr>
    <w:rPr>
      <w:rFonts w:cs="Arial"/>
      <w:color w:val="181512"/>
      <w:spacing w:val="-5"/>
      <w:sz w:val="24"/>
      <w:lang w:val="de-AT" w:eastAsia="de-DE"/>
    </w:rPr>
  </w:style>
  <w:style w:type="character" w:styleId="Hyperlink">
    <w:name w:val="Hyperlink"/>
    <w:uiPriority w:val="99"/>
    <w:unhideWhenUsed/>
    <w:rsid w:val="00084CBC"/>
    <w:rPr>
      <w:color w:val="0563C1"/>
      <w:u w:val="single"/>
    </w:rPr>
  </w:style>
  <w:style w:type="paragraph" w:styleId="Kommentartext">
    <w:name w:val="annotation text"/>
    <w:basedOn w:val="Standard"/>
    <w:link w:val="KommentartextZchn"/>
    <w:semiHidden/>
    <w:unhideWhenUsed/>
    <w:rsid w:val="00945A58"/>
    <w:pPr>
      <w:jc w:val="left"/>
    </w:pPr>
    <w:rPr>
      <w:color w:val="000080"/>
      <w:szCs w:val="20"/>
      <w:lang w:val="en-GB" w:eastAsia="fr-FR"/>
    </w:rPr>
  </w:style>
  <w:style w:type="paragraph" w:customStyle="1" w:styleId="Literatur">
    <w:name w:val="Literatur"/>
    <w:basedOn w:val="Standard"/>
    <w:rsid w:val="005E4D4F"/>
    <w:pPr>
      <w:ind w:left="284" w:hanging="284"/>
    </w:pPr>
    <w:rPr>
      <w:rFonts w:cs="Arial"/>
      <w:szCs w:val="20"/>
      <w:lang w:eastAsia="de-DE"/>
    </w:rPr>
  </w:style>
  <w:style w:type="character" w:customStyle="1" w:styleId="KommentartextZchn">
    <w:name w:val="Kommentartext Zchn"/>
    <w:link w:val="Kommentartext"/>
    <w:semiHidden/>
    <w:rsid w:val="00945A58"/>
    <w:rPr>
      <w:rFonts w:ascii="Arial" w:hAnsi="Arial"/>
      <w:color w:val="000080"/>
      <w:lang w:val="en-GB"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14039122">
      <w:bodyDiv w:val="1"/>
      <w:marLeft w:val="0"/>
      <w:marRight w:val="0"/>
      <w:marTop w:val="0"/>
      <w:marBottom w:val="0"/>
      <w:divBdr>
        <w:top w:val="none" w:sz="0" w:space="0" w:color="auto"/>
        <w:left w:val="none" w:sz="0" w:space="0" w:color="auto"/>
        <w:bottom w:val="none" w:sz="0" w:space="0" w:color="auto"/>
        <w:right w:val="none" w:sz="0" w:space="0" w:color="auto"/>
      </w:divBdr>
    </w:div>
    <w:div w:id="16298222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chart" Target="charts/chart1.xm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jpeg"/><Relationship Id="rId5" Type="http://schemas.openxmlformats.org/officeDocument/2006/relationships/footnotes" Target="footnotes.xml"/><Relationship Id="rId10" Type="http://schemas.openxmlformats.org/officeDocument/2006/relationships/image" Target="media/image2.jpeg"/><Relationship Id="rId4" Type="http://schemas.openxmlformats.org/officeDocument/2006/relationships/webSettings" Target="webSettings.xml"/><Relationship Id="rId9" Type="http://schemas.openxmlformats.org/officeDocument/2006/relationships/package" Target="embeddings/Microsoft_Visio-Zeichnung.vsdx"/></Relationships>
</file>

<file path=word/_rels/footnotes.xml.rels><?xml version="1.0" encoding="UTF-8" standalone="yes"?>
<Relationships xmlns="http://schemas.openxmlformats.org/package/2006/relationships"><Relationship Id="rId1" Type="http://schemas.openxmlformats.org/officeDocument/2006/relationships/hyperlink" Target="mailto:marchgraber@ea.tuwien.ac.at" TargetMode="Externa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file:///\\128.130.25.154\e370.1\intern\Projekte%20-%20laufend\BatterieSTABIL\3_Durchf&#252;hrung\AP5\3_Insel-Versuche\1_Bericht\Dokument\Matlab%20Auswertungen\Var-f_P\Varf_P.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VAR-f(P)</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manualLayout>
          <c:layoutTarget val="inner"/>
          <c:xMode val="edge"/>
          <c:yMode val="edge"/>
          <c:x val="0.10272003499562554"/>
          <c:y val="0.19428295421405659"/>
          <c:w val="0.84772440944881888"/>
          <c:h val="0.66496099445902601"/>
        </c:manualLayout>
      </c:layout>
      <c:scatterChart>
        <c:scatterStyle val="lineMarker"/>
        <c:varyColors val="0"/>
        <c:ser>
          <c:idx val="0"/>
          <c:order val="0"/>
          <c:tx>
            <c:v>measurements</c:v>
          </c:tx>
          <c:spPr>
            <a:ln w="28575" cap="rnd">
              <a:noFill/>
              <a:round/>
            </a:ln>
            <a:effectLst/>
          </c:spPr>
          <c:marker>
            <c:symbol val="circle"/>
            <c:size val="2"/>
            <c:spPr>
              <a:solidFill>
                <a:schemeClr val="accent1"/>
              </a:solidFill>
              <a:ln w="2540">
                <a:solidFill>
                  <a:schemeClr val="accent1"/>
                </a:solidFill>
              </a:ln>
              <a:effectLst/>
            </c:spPr>
          </c:marker>
          <c:xVal>
            <c:numRef>
              <c:f>[Varf_P.xlsx]Varf!$B$3:$B$10333</c:f>
              <c:numCache>
                <c:formatCode>General</c:formatCode>
                <c:ptCount val="10331"/>
                <c:pt idx="0">
                  <c:v>215.45196999999999</c:v>
                </c:pt>
                <c:pt idx="2">
                  <c:v>216.96457000000001</c:v>
                </c:pt>
                <c:pt idx="4">
                  <c:v>222.24666999999999</c:v>
                </c:pt>
                <c:pt idx="6">
                  <c:v>224.02139</c:v>
                </c:pt>
                <c:pt idx="8">
                  <c:v>228.06774999999999</c:v>
                </c:pt>
                <c:pt idx="10">
                  <c:v>226.25468000000001</c:v>
                </c:pt>
                <c:pt idx="12">
                  <c:v>229.41351</c:v>
                </c:pt>
                <c:pt idx="14">
                  <c:v>228.01459</c:v>
                </c:pt>
                <c:pt idx="16">
                  <c:v>234.12976</c:v>
                </c:pt>
                <c:pt idx="18">
                  <c:v>228.64843999999999</c:v>
                </c:pt>
                <c:pt idx="20">
                  <c:v>228.72490999999999</c:v>
                </c:pt>
                <c:pt idx="22">
                  <c:v>229.17313999999999</c:v>
                </c:pt>
                <c:pt idx="24">
                  <c:v>225.01696999999999</c:v>
                </c:pt>
                <c:pt idx="26">
                  <c:v>224.88730000000001</c:v>
                </c:pt>
                <c:pt idx="28">
                  <c:v>227.60838000000001</c:v>
                </c:pt>
                <c:pt idx="30">
                  <c:v>228.73041000000001</c:v>
                </c:pt>
                <c:pt idx="32">
                  <c:v>229.94105999999999</c:v>
                </c:pt>
                <c:pt idx="34">
                  <c:v>232.37518</c:v>
                </c:pt>
                <c:pt idx="36">
                  <c:v>233.05045000000001</c:v>
                </c:pt>
                <c:pt idx="38">
                  <c:v>231.19884999999999</c:v>
                </c:pt>
                <c:pt idx="40">
                  <c:v>231.30954</c:v>
                </c:pt>
                <c:pt idx="42">
                  <c:v>230.28387000000001</c:v>
                </c:pt>
                <c:pt idx="44">
                  <c:v>225.44513000000001</c:v>
                </c:pt>
                <c:pt idx="46">
                  <c:v>226.04308</c:v>
                </c:pt>
                <c:pt idx="48">
                  <c:v>226.10593</c:v>
                </c:pt>
                <c:pt idx="50">
                  <c:v>222.34190000000001</c:v>
                </c:pt>
                <c:pt idx="52">
                  <c:v>223.53892999999999</c:v>
                </c:pt>
                <c:pt idx="54">
                  <c:v>226.89926</c:v>
                </c:pt>
                <c:pt idx="56">
                  <c:v>224.83524</c:v>
                </c:pt>
                <c:pt idx="58">
                  <c:v>224.92510999999999</c:v>
                </c:pt>
                <c:pt idx="60">
                  <c:v>226.36993000000001</c:v>
                </c:pt>
                <c:pt idx="62">
                  <c:v>224.21779000000001</c:v>
                </c:pt>
                <c:pt idx="64">
                  <c:v>231.02585999999999</c:v>
                </c:pt>
                <c:pt idx="66">
                  <c:v>236.51885999999999</c:v>
                </c:pt>
                <c:pt idx="68">
                  <c:v>252.64284000000001</c:v>
                </c:pt>
                <c:pt idx="70">
                  <c:v>250.52321000000001</c:v>
                </c:pt>
                <c:pt idx="72">
                  <c:v>254.35332</c:v>
                </c:pt>
                <c:pt idx="74">
                  <c:v>247.56370999999999</c:v>
                </c:pt>
                <c:pt idx="75">
                  <c:v>250.12576000000001</c:v>
                </c:pt>
                <c:pt idx="77">
                  <c:v>246.1046</c:v>
                </c:pt>
                <c:pt idx="79">
                  <c:v>249.83626000000001</c:v>
                </c:pt>
                <c:pt idx="81">
                  <c:v>246.17061000000001</c:v>
                </c:pt>
                <c:pt idx="83">
                  <c:v>253.05224999999999</c:v>
                </c:pt>
                <c:pt idx="85">
                  <c:v>245.90633</c:v>
                </c:pt>
                <c:pt idx="87">
                  <c:v>248.45741000000001</c:v>
                </c:pt>
                <c:pt idx="89">
                  <c:v>242.73373000000001</c:v>
                </c:pt>
                <c:pt idx="91">
                  <c:v>243.15612999999999</c:v>
                </c:pt>
                <c:pt idx="93">
                  <c:v>243.71538000000001</c:v>
                </c:pt>
                <c:pt idx="95">
                  <c:v>242.93088</c:v>
                </c:pt>
                <c:pt idx="97">
                  <c:v>244.92500000000001</c:v>
                </c:pt>
                <c:pt idx="99">
                  <c:v>240.84464</c:v>
                </c:pt>
                <c:pt idx="101">
                  <c:v>235.33186000000001</c:v>
                </c:pt>
                <c:pt idx="103">
                  <c:v>234.57355999999999</c:v>
                </c:pt>
                <c:pt idx="105">
                  <c:v>233.00012000000001</c:v>
                </c:pt>
                <c:pt idx="107">
                  <c:v>232.28827999999999</c:v>
                </c:pt>
                <c:pt idx="109">
                  <c:v>237.48957999999999</c:v>
                </c:pt>
                <c:pt idx="111">
                  <c:v>237.39734000000001</c:v>
                </c:pt>
                <c:pt idx="113">
                  <c:v>240.44884999999999</c:v>
                </c:pt>
                <c:pt idx="115">
                  <c:v>244.72696999999999</c:v>
                </c:pt>
                <c:pt idx="117">
                  <c:v>243.43033</c:v>
                </c:pt>
                <c:pt idx="119">
                  <c:v>244.34540999999999</c:v>
                </c:pt>
                <c:pt idx="121">
                  <c:v>242.55589000000001</c:v>
                </c:pt>
                <c:pt idx="123">
                  <c:v>248.12624</c:v>
                </c:pt>
                <c:pt idx="125">
                  <c:v>242.93253999999999</c:v>
                </c:pt>
                <c:pt idx="127">
                  <c:v>243.25051999999999</c:v>
                </c:pt>
                <c:pt idx="129">
                  <c:v>242.84377000000001</c:v>
                </c:pt>
                <c:pt idx="131">
                  <c:v>244.26070000000001</c:v>
                </c:pt>
                <c:pt idx="133">
                  <c:v>242.70214999999999</c:v>
                </c:pt>
                <c:pt idx="135">
                  <c:v>237.43904000000001</c:v>
                </c:pt>
                <c:pt idx="137">
                  <c:v>238.35753</c:v>
                </c:pt>
                <c:pt idx="139">
                  <c:v>230.51208</c:v>
                </c:pt>
                <c:pt idx="141">
                  <c:v>232.97948</c:v>
                </c:pt>
                <c:pt idx="142">
                  <c:v>229.30482000000001</c:v>
                </c:pt>
                <c:pt idx="144">
                  <c:v>234.40501</c:v>
                </c:pt>
                <c:pt idx="146">
                  <c:v>230.70473000000001</c:v>
                </c:pt>
                <c:pt idx="148">
                  <c:v>230.65297000000001</c:v>
                </c:pt>
                <c:pt idx="150">
                  <c:v>230.12563</c:v>
                </c:pt>
                <c:pt idx="152">
                  <c:v>225.45335</c:v>
                </c:pt>
                <c:pt idx="154">
                  <c:v>226.82306</c:v>
                </c:pt>
                <c:pt idx="156">
                  <c:v>229.37611000000001</c:v>
                </c:pt>
                <c:pt idx="158">
                  <c:v>229.81836000000001</c:v>
                </c:pt>
                <c:pt idx="160">
                  <c:v>232.34476000000001</c:v>
                </c:pt>
                <c:pt idx="162">
                  <c:v>237.63428999999999</c:v>
                </c:pt>
                <c:pt idx="164">
                  <c:v>237.63727</c:v>
                </c:pt>
                <c:pt idx="166">
                  <c:v>242.37710999999999</c:v>
                </c:pt>
                <c:pt idx="168">
                  <c:v>238.04881</c:v>
                </c:pt>
                <c:pt idx="170">
                  <c:v>240.06988999999999</c:v>
                </c:pt>
                <c:pt idx="172">
                  <c:v>240.24010999999999</c:v>
                </c:pt>
                <c:pt idx="174">
                  <c:v>240.42418000000001</c:v>
                </c:pt>
                <c:pt idx="176">
                  <c:v>237.18558999999999</c:v>
                </c:pt>
                <c:pt idx="178">
                  <c:v>231.49959000000001</c:v>
                </c:pt>
                <c:pt idx="180">
                  <c:v>233.17259000000001</c:v>
                </c:pt>
                <c:pt idx="182">
                  <c:v>228.55049</c:v>
                </c:pt>
                <c:pt idx="184">
                  <c:v>236.26866000000001</c:v>
                </c:pt>
                <c:pt idx="186">
                  <c:v>229.97098</c:v>
                </c:pt>
                <c:pt idx="188">
                  <c:v>237.39850000000001</c:v>
                </c:pt>
                <c:pt idx="190">
                  <c:v>228.93459999999999</c:v>
                </c:pt>
                <c:pt idx="192">
                  <c:v>232.4265</c:v>
                </c:pt>
                <c:pt idx="194">
                  <c:v>227.46454</c:v>
                </c:pt>
                <c:pt idx="196">
                  <c:v>227.92376999999999</c:v>
                </c:pt>
                <c:pt idx="198">
                  <c:v>235.98177000000001</c:v>
                </c:pt>
                <c:pt idx="200">
                  <c:v>232.06010000000001</c:v>
                </c:pt>
                <c:pt idx="202">
                  <c:v>228.59233</c:v>
                </c:pt>
                <c:pt idx="204">
                  <c:v>225.73465999999999</c:v>
                </c:pt>
                <c:pt idx="206">
                  <c:v>226.41457</c:v>
                </c:pt>
                <c:pt idx="208">
                  <c:v>227.41797</c:v>
                </c:pt>
                <c:pt idx="209">
                  <c:v>227.56845000000001</c:v>
                </c:pt>
                <c:pt idx="211">
                  <c:v>230.03595999999999</c:v>
                </c:pt>
                <c:pt idx="213">
                  <c:v>227.17805000000001</c:v>
                </c:pt>
                <c:pt idx="215">
                  <c:v>227.77232000000001</c:v>
                </c:pt>
                <c:pt idx="217">
                  <c:v>230.88289</c:v>
                </c:pt>
                <c:pt idx="219">
                  <c:v>230.2159</c:v>
                </c:pt>
                <c:pt idx="221">
                  <c:v>232.93697</c:v>
                </c:pt>
                <c:pt idx="223">
                  <c:v>230.29322999999999</c:v>
                </c:pt>
                <c:pt idx="225">
                  <c:v>234.65778</c:v>
                </c:pt>
                <c:pt idx="227">
                  <c:v>233.85741999999999</c:v>
                </c:pt>
                <c:pt idx="229">
                  <c:v>234.98383000000001</c:v>
                </c:pt>
                <c:pt idx="231">
                  <c:v>234.61543</c:v>
                </c:pt>
                <c:pt idx="233">
                  <c:v>231.61268999999999</c:v>
                </c:pt>
                <c:pt idx="235">
                  <c:v>236.11122</c:v>
                </c:pt>
                <c:pt idx="237">
                  <c:v>235.44591</c:v>
                </c:pt>
                <c:pt idx="239">
                  <c:v>242.06859</c:v>
                </c:pt>
                <c:pt idx="241">
                  <c:v>238.68965</c:v>
                </c:pt>
                <c:pt idx="243">
                  <c:v>238.87192999999999</c:v>
                </c:pt>
                <c:pt idx="245">
                  <c:v>238.11124000000001</c:v>
                </c:pt>
                <c:pt idx="247">
                  <c:v>235.59934999999999</c:v>
                </c:pt>
                <c:pt idx="249">
                  <c:v>235.46519000000001</c:v>
                </c:pt>
                <c:pt idx="251">
                  <c:v>228.10551000000001</c:v>
                </c:pt>
                <c:pt idx="253">
                  <c:v>228.54228000000001</c:v>
                </c:pt>
                <c:pt idx="255">
                  <c:v>224.17461</c:v>
                </c:pt>
                <c:pt idx="257">
                  <c:v>229.71178</c:v>
                </c:pt>
                <c:pt idx="259">
                  <c:v>224.49179000000001</c:v>
                </c:pt>
                <c:pt idx="261">
                  <c:v>231.34715</c:v>
                </c:pt>
                <c:pt idx="263">
                  <c:v>222.65691000000001</c:v>
                </c:pt>
                <c:pt idx="265">
                  <c:v>228.44408999999999</c:v>
                </c:pt>
                <c:pt idx="267">
                  <c:v>228.08620999999999</c:v>
                </c:pt>
                <c:pt idx="269">
                  <c:v>228.81207000000001</c:v>
                </c:pt>
                <c:pt idx="271">
                  <c:v>230.21196</c:v>
                </c:pt>
                <c:pt idx="273">
                  <c:v>235.75357</c:v>
                </c:pt>
                <c:pt idx="275">
                  <c:v>230.59370000000001</c:v>
                </c:pt>
                <c:pt idx="276">
                  <c:v>232.58514</c:v>
                </c:pt>
                <c:pt idx="278">
                  <c:v>231.65759</c:v>
                </c:pt>
                <c:pt idx="280">
                  <c:v>231.36908</c:v>
                </c:pt>
                <c:pt idx="282">
                  <c:v>230.82570999999999</c:v>
                </c:pt>
                <c:pt idx="284">
                  <c:v>226.83998</c:v>
                </c:pt>
                <c:pt idx="286">
                  <c:v>227.03838999999999</c:v>
                </c:pt>
                <c:pt idx="288">
                  <c:v>226.71012999999999</c:v>
                </c:pt>
                <c:pt idx="290">
                  <c:v>229.15612999999999</c:v>
                </c:pt>
                <c:pt idx="292">
                  <c:v>231.02718999999999</c:v>
                </c:pt>
                <c:pt idx="294">
                  <c:v>231.18216000000001</c:v>
                </c:pt>
                <c:pt idx="296">
                  <c:v>229.13684000000001</c:v>
                </c:pt>
                <c:pt idx="298">
                  <c:v>228.53783999999999</c:v>
                </c:pt>
                <c:pt idx="300">
                  <c:v>230.17747</c:v>
                </c:pt>
                <c:pt idx="302">
                  <c:v>229.83221</c:v>
                </c:pt>
                <c:pt idx="304">
                  <c:v>229.19272000000001</c:v>
                </c:pt>
                <c:pt idx="306">
                  <c:v>229.42887999999999</c:v>
                </c:pt>
                <c:pt idx="308">
                  <c:v>229.25203999999999</c:v>
                </c:pt>
                <c:pt idx="310">
                  <c:v>227.36777000000001</c:v>
                </c:pt>
                <c:pt idx="312">
                  <c:v>232.68389999999999</c:v>
                </c:pt>
                <c:pt idx="314">
                  <c:v>229.46284</c:v>
                </c:pt>
                <c:pt idx="316">
                  <c:v>233.02301</c:v>
                </c:pt>
                <c:pt idx="318">
                  <c:v>230.20596</c:v>
                </c:pt>
                <c:pt idx="320">
                  <c:v>226.49065999999999</c:v>
                </c:pt>
                <c:pt idx="322">
                  <c:v>225.72141999999999</c:v>
                </c:pt>
                <c:pt idx="324">
                  <c:v>226.35254</c:v>
                </c:pt>
                <c:pt idx="326">
                  <c:v>224.91095999999999</c:v>
                </c:pt>
                <c:pt idx="328">
                  <c:v>231.75712999999999</c:v>
                </c:pt>
                <c:pt idx="330">
                  <c:v>227.78294</c:v>
                </c:pt>
                <c:pt idx="332">
                  <c:v>231.08475000000001</c:v>
                </c:pt>
                <c:pt idx="334">
                  <c:v>224.72627</c:v>
                </c:pt>
                <c:pt idx="336">
                  <c:v>228.7594</c:v>
                </c:pt>
                <c:pt idx="338">
                  <c:v>226.56876</c:v>
                </c:pt>
                <c:pt idx="340">
                  <c:v>227.55382</c:v>
                </c:pt>
                <c:pt idx="342">
                  <c:v>231.14824999999999</c:v>
                </c:pt>
                <c:pt idx="344">
                  <c:v>228.98922999999999</c:v>
                </c:pt>
                <c:pt idx="345">
                  <c:v>235.65586999999999</c:v>
                </c:pt>
                <c:pt idx="347">
                  <c:v>228.40044</c:v>
                </c:pt>
                <c:pt idx="349">
                  <c:v>229.94466</c:v>
                </c:pt>
                <c:pt idx="351">
                  <c:v>231.73938000000001</c:v>
                </c:pt>
                <c:pt idx="353">
                  <c:v>226.25200000000001</c:v>
                </c:pt>
                <c:pt idx="355">
                  <c:v>231.97194999999999</c:v>
                </c:pt>
                <c:pt idx="357">
                  <c:v>228.52674999999999</c:v>
                </c:pt>
                <c:pt idx="359">
                  <c:v>229.48276999999999</c:v>
                </c:pt>
                <c:pt idx="361">
                  <c:v>221.87407999999999</c:v>
                </c:pt>
                <c:pt idx="363">
                  <c:v>228.42635999999999</c:v>
                </c:pt>
                <c:pt idx="365">
                  <c:v>222.60538</c:v>
                </c:pt>
                <c:pt idx="367">
                  <c:v>226.57332</c:v>
                </c:pt>
                <c:pt idx="369">
                  <c:v>225.87428</c:v>
                </c:pt>
                <c:pt idx="371">
                  <c:v>226.52901</c:v>
                </c:pt>
                <c:pt idx="373">
                  <c:v>220.42728</c:v>
                </c:pt>
                <c:pt idx="375">
                  <c:v>221.96024</c:v>
                </c:pt>
                <c:pt idx="377">
                  <c:v>222.31327999999999</c:v>
                </c:pt>
                <c:pt idx="379">
                  <c:v>221.23500000000001</c:v>
                </c:pt>
                <c:pt idx="381">
                  <c:v>226.60809</c:v>
                </c:pt>
                <c:pt idx="383">
                  <c:v>227.44368</c:v>
                </c:pt>
                <c:pt idx="385">
                  <c:v>229.44066000000001</c:v>
                </c:pt>
                <c:pt idx="387">
                  <c:v>231.20012</c:v>
                </c:pt>
                <c:pt idx="389">
                  <c:v>225.57997</c:v>
                </c:pt>
                <c:pt idx="391">
                  <c:v>228.49077</c:v>
                </c:pt>
                <c:pt idx="393">
                  <c:v>224.09387000000001</c:v>
                </c:pt>
                <c:pt idx="395">
                  <c:v>225.10844</c:v>
                </c:pt>
                <c:pt idx="397">
                  <c:v>226.22609</c:v>
                </c:pt>
                <c:pt idx="399">
                  <c:v>229.02656999999999</c:v>
                </c:pt>
                <c:pt idx="401">
                  <c:v>227.95589000000001</c:v>
                </c:pt>
                <c:pt idx="403">
                  <c:v>228.05459999999999</c:v>
                </c:pt>
                <c:pt idx="405">
                  <c:v>226.34538000000001</c:v>
                </c:pt>
                <c:pt idx="407">
                  <c:v>221.99654000000001</c:v>
                </c:pt>
                <c:pt idx="409">
                  <c:v>226.64622</c:v>
                </c:pt>
                <c:pt idx="411">
                  <c:v>221.16316</c:v>
                </c:pt>
                <c:pt idx="413">
                  <c:v>227.08659</c:v>
                </c:pt>
                <c:pt idx="414">
                  <c:v>228.55457999999999</c:v>
                </c:pt>
                <c:pt idx="416">
                  <c:v>226.06108</c:v>
                </c:pt>
                <c:pt idx="418">
                  <c:v>230.43033</c:v>
                </c:pt>
                <c:pt idx="420">
                  <c:v>229.41219000000001</c:v>
                </c:pt>
                <c:pt idx="422">
                  <c:v>229.87737000000001</c:v>
                </c:pt>
                <c:pt idx="424">
                  <c:v>231.35088999999999</c:v>
                </c:pt>
                <c:pt idx="426">
                  <c:v>231.28619</c:v>
                </c:pt>
                <c:pt idx="428">
                  <c:v>230.16292000000001</c:v>
                </c:pt>
                <c:pt idx="430">
                  <c:v>231.05727999999999</c:v>
                </c:pt>
                <c:pt idx="432">
                  <c:v>227.88118</c:v>
                </c:pt>
                <c:pt idx="434">
                  <c:v>223.65720999999999</c:v>
                </c:pt>
                <c:pt idx="436">
                  <c:v>225.88892000000001</c:v>
                </c:pt>
                <c:pt idx="438">
                  <c:v>223.04245</c:v>
                </c:pt>
                <c:pt idx="440">
                  <c:v>223.16197</c:v>
                </c:pt>
                <c:pt idx="442">
                  <c:v>223.60489999999999</c:v>
                </c:pt>
                <c:pt idx="444">
                  <c:v>223.60818</c:v>
                </c:pt>
                <c:pt idx="446">
                  <c:v>223.63208</c:v>
                </c:pt>
                <c:pt idx="448">
                  <c:v>223.43056999999999</c:v>
                </c:pt>
                <c:pt idx="450">
                  <c:v>224.27287000000001</c:v>
                </c:pt>
                <c:pt idx="452">
                  <c:v>224.62255999999999</c:v>
                </c:pt>
                <c:pt idx="454">
                  <c:v>225.11440999999999</c:v>
                </c:pt>
                <c:pt idx="456">
                  <c:v>226.25952000000001</c:v>
                </c:pt>
                <c:pt idx="458">
                  <c:v>226.20433</c:v>
                </c:pt>
                <c:pt idx="460">
                  <c:v>226.74605</c:v>
                </c:pt>
                <c:pt idx="462">
                  <c:v>230.69991999999999</c:v>
                </c:pt>
                <c:pt idx="464">
                  <c:v>226.58808999999999</c:v>
                </c:pt>
                <c:pt idx="466">
                  <c:v>233.12653</c:v>
                </c:pt>
                <c:pt idx="468">
                  <c:v>229.50681</c:v>
                </c:pt>
                <c:pt idx="470">
                  <c:v>231.61644000000001</c:v>
                </c:pt>
                <c:pt idx="472">
                  <c:v>228.87735000000001</c:v>
                </c:pt>
                <c:pt idx="474">
                  <c:v>230.62379000000001</c:v>
                </c:pt>
                <c:pt idx="476">
                  <c:v>228.46794</c:v>
                </c:pt>
                <c:pt idx="478">
                  <c:v>227.61687000000001</c:v>
                </c:pt>
                <c:pt idx="480">
                  <c:v>228.09632999999999</c:v>
                </c:pt>
                <c:pt idx="482">
                  <c:v>228.75754000000001</c:v>
                </c:pt>
                <c:pt idx="484">
                  <c:v>225.75095999999999</c:v>
                </c:pt>
                <c:pt idx="485">
                  <c:v>228.39659</c:v>
                </c:pt>
                <c:pt idx="487">
                  <c:v>227.28792999999999</c:v>
                </c:pt>
                <c:pt idx="489">
                  <c:v>227.00307000000001</c:v>
                </c:pt>
                <c:pt idx="491">
                  <c:v>227.46226999999999</c:v>
                </c:pt>
                <c:pt idx="493">
                  <c:v>225.48615000000001</c:v>
                </c:pt>
                <c:pt idx="495">
                  <c:v>225.49635000000001</c:v>
                </c:pt>
                <c:pt idx="497">
                  <c:v>223.14358999999999</c:v>
                </c:pt>
                <c:pt idx="499">
                  <c:v>226.31595999999999</c:v>
                </c:pt>
                <c:pt idx="501">
                  <c:v>225.07606999999999</c:v>
                </c:pt>
                <c:pt idx="503">
                  <c:v>225.41458</c:v>
                </c:pt>
                <c:pt idx="505">
                  <c:v>225.85568000000001</c:v>
                </c:pt>
                <c:pt idx="507">
                  <c:v>226.73291</c:v>
                </c:pt>
                <c:pt idx="509">
                  <c:v>225.97710000000001</c:v>
                </c:pt>
                <c:pt idx="511">
                  <c:v>226.57767999999999</c:v>
                </c:pt>
                <c:pt idx="513">
                  <c:v>227.59422000000001</c:v>
                </c:pt>
                <c:pt idx="515">
                  <c:v>227.59302</c:v>
                </c:pt>
                <c:pt idx="517">
                  <c:v>227.83258000000001</c:v>
                </c:pt>
                <c:pt idx="519">
                  <c:v>226.62166999999999</c:v>
                </c:pt>
                <c:pt idx="521">
                  <c:v>227.37864999999999</c:v>
                </c:pt>
                <c:pt idx="523">
                  <c:v>227.16719000000001</c:v>
                </c:pt>
                <c:pt idx="525">
                  <c:v>226.09880000000001</c:v>
                </c:pt>
                <c:pt idx="527">
                  <c:v>226.37071</c:v>
                </c:pt>
                <c:pt idx="529">
                  <c:v>226.74988999999999</c:v>
                </c:pt>
                <c:pt idx="531">
                  <c:v>227.70607000000001</c:v>
                </c:pt>
                <c:pt idx="533">
                  <c:v>224.84669</c:v>
                </c:pt>
                <c:pt idx="535">
                  <c:v>228.86455000000001</c:v>
                </c:pt>
                <c:pt idx="537">
                  <c:v>226.11565999999999</c:v>
                </c:pt>
                <c:pt idx="539">
                  <c:v>224.11224000000001</c:v>
                </c:pt>
                <c:pt idx="541">
                  <c:v>222.06288000000001</c:v>
                </c:pt>
                <c:pt idx="543">
                  <c:v>217.07259999999999</c:v>
                </c:pt>
                <c:pt idx="545">
                  <c:v>219.93843000000001</c:v>
                </c:pt>
                <c:pt idx="547">
                  <c:v>214.19147000000001</c:v>
                </c:pt>
                <c:pt idx="549">
                  <c:v>218.04883000000001</c:v>
                </c:pt>
                <c:pt idx="551">
                  <c:v>213.95241999999999</c:v>
                </c:pt>
                <c:pt idx="553">
                  <c:v>217.64251999999999</c:v>
                </c:pt>
                <c:pt idx="554">
                  <c:v>215.35778999999999</c:v>
                </c:pt>
                <c:pt idx="556">
                  <c:v>218.02855</c:v>
                </c:pt>
                <c:pt idx="558">
                  <c:v>221.10649000000001</c:v>
                </c:pt>
                <c:pt idx="560">
                  <c:v>229.03928999999999</c:v>
                </c:pt>
                <c:pt idx="562">
                  <c:v>231.30211</c:v>
                </c:pt>
                <c:pt idx="564">
                  <c:v>237.51711</c:v>
                </c:pt>
                <c:pt idx="566">
                  <c:v>236.45061000000001</c:v>
                </c:pt>
                <c:pt idx="568">
                  <c:v>239.36418</c:v>
                </c:pt>
                <c:pt idx="570">
                  <c:v>234.74113</c:v>
                </c:pt>
                <c:pt idx="572">
                  <c:v>238.02498</c:v>
                </c:pt>
                <c:pt idx="574">
                  <c:v>231.82346999999999</c:v>
                </c:pt>
                <c:pt idx="576">
                  <c:v>235.70740000000001</c:v>
                </c:pt>
                <c:pt idx="578">
                  <c:v>229.39496</c:v>
                </c:pt>
                <c:pt idx="580">
                  <c:v>231.86490000000001</c:v>
                </c:pt>
                <c:pt idx="582">
                  <c:v>230.25179</c:v>
                </c:pt>
                <c:pt idx="584">
                  <c:v>219.63289</c:v>
                </c:pt>
                <c:pt idx="586">
                  <c:v>219.13802000000001</c:v>
                </c:pt>
                <c:pt idx="588">
                  <c:v>214.15787</c:v>
                </c:pt>
                <c:pt idx="590">
                  <c:v>214.81378000000001</c:v>
                </c:pt>
                <c:pt idx="592">
                  <c:v>216.43494999999999</c:v>
                </c:pt>
                <c:pt idx="594">
                  <c:v>219.66441</c:v>
                </c:pt>
                <c:pt idx="596">
                  <c:v>222.50957</c:v>
                </c:pt>
                <c:pt idx="598">
                  <c:v>221.29074</c:v>
                </c:pt>
                <c:pt idx="600">
                  <c:v>225.84014999999999</c:v>
                </c:pt>
                <c:pt idx="602">
                  <c:v>221.14589000000001</c:v>
                </c:pt>
                <c:pt idx="604">
                  <c:v>226.63254000000001</c:v>
                </c:pt>
                <c:pt idx="606">
                  <c:v>227.83823000000001</c:v>
                </c:pt>
                <c:pt idx="608">
                  <c:v>227.72501</c:v>
                </c:pt>
                <c:pt idx="610">
                  <c:v>232.36935</c:v>
                </c:pt>
                <c:pt idx="612">
                  <c:v>228.50223</c:v>
                </c:pt>
                <c:pt idx="614">
                  <c:v>231.6602</c:v>
                </c:pt>
                <c:pt idx="616">
                  <c:v>231.35169999999999</c:v>
                </c:pt>
                <c:pt idx="618">
                  <c:v>228.51587000000001</c:v>
                </c:pt>
                <c:pt idx="620">
                  <c:v>232.45087000000001</c:v>
                </c:pt>
                <c:pt idx="622">
                  <c:v>229.36593999999999</c:v>
                </c:pt>
                <c:pt idx="624">
                  <c:v>230.80168</c:v>
                </c:pt>
                <c:pt idx="625">
                  <c:v>229.56352000000001</c:v>
                </c:pt>
                <c:pt idx="627">
                  <c:v>231.36278999999999</c:v>
                </c:pt>
                <c:pt idx="629">
                  <c:v>229.39806999999999</c:v>
                </c:pt>
                <c:pt idx="631">
                  <c:v>230.94548</c:v>
                </c:pt>
                <c:pt idx="633">
                  <c:v>228.55063999999999</c:v>
                </c:pt>
                <c:pt idx="635">
                  <c:v>225.60471000000001</c:v>
                </c:pt>
                <c:pt idx="637">
                  <c:v>219.76523</c:v>
                </c:pt>
                <c:pt idx="639">
                  <c:v>219.77347</c:v>
                </c:pt>
                <c:pt idx="641">
                  <c:v>215.89363</c:v>
                </c:pt>
                <c:pt idx="643">
                  <c:v>218.15414000000001</c:v>
                </c:pt>
                <c:pt idx="645">
                  <c:v>217.78152</c:v>
                </c:pt>
                <c:pt idx="647">
                  <c:v>218.02674999999999</c:v>
                </c:pt>
                <c:pt idx="649">
                  <c:v>220.71878000000001</c:v>
                </c:pt>
                <c:pt idx="651">
                  <c:v>221.38434000000001</c:v>
                </c:pt>
                <c:pt idx="653">
                  <c:v>228.97681</c:v>
                </c:pt>
                <c:pt idx="655">
                  <c:v>226.86823000000001</c:v>
                </c:pt>
                <c:pt idx="657">
                  <c:v>225.69914</c:v>
                </c:pt>
                <c:pt idx="659">
                  <c:v>221.62277</c:v>
                </c:pt>
                <c:pt idx="661">
                  <c:v>224.15209999999999</c:v>
                </c:pt>
                <c:pt idx="663">
                  <c:v>227.64731</c:v>
                </c:pt>
                <c:pt idx="665">
                  <c:v>228.98325</c:v>
                </c:pt>
                <c:pt idx="667">
                  <c:v>234.30426</c:v>
                </c:pt>
                <c:pt idx="669">
                  <c:v>234.62015</c:v>
                </c:pt>
                <c:pt idx="671">
                  <c:v>237.24544</c:v>
                </c:pt>
                <c:pt idx="673">
                  <c:v>237.79129</c:v>
                </c:pt>
                <c:pt idx="675">
                  <c:v>240.02626000000001</c:v>
                </c:pt>
                <c:pt idx="677">
                  <c:v>238.99126999999999</c:v>
                </c:pt>
                <c:pt idx="679">
                  <c:v>240.2373</c:v>
                </c:pt>
                <c:pt idx="681">
                  <c:v>239.77225000000001</c:v>
                </c:pt>
                <c:pt idx="683">
                  <c:v>237.25013999999999</c:v>
                </c:pt>
                <c:pt idx="685">
                  <c:v>232.58904000000001</c:v>
                </c:pt>
                <c:pt idx="687">
                  <c:v>229.34502000000001</c:v>
                </c:pt>
                <c:pt idx="689">
                  <c:v>229.09056000000001</c:v>
                </c:pt>
                <c:pt idx="691">
                  <c:v>226.00316000000001</c:v>
                </c:pt>
                <c:pt idx="693">
                  <c:v>226.81741</c:v>
                </c:pt>
                <c:pt idx="695">
                  <c:v>222.78335999999999</c:v>
                </c:pt>
                <c:pt idx="696">
                  <c:v>219.20605</c:v>
                </c:pt>
                <c:pt idx="698">
                  <c:v>220.21413999999999</c:v>
                </c:pt>
                <c:pt idx="700">
                  <c:v>218.64005</c:v>
                </c:pt>
                <c:pt idx="702">
                  <c:v>221.10210000000001</c:v>
                </c:pt>
                <c:pt idx="704">
                  <c:v>222.94857999999999</c:v>
                </c:pt>
                <c:pt idx="706">
                  <c:v>223.60955999999999</c:v>
                </c:pt>
                <c:pt idx="708">
                  <c:v>229.87737000000001</c:v>
                </c:pt>
                <c:pt idx="710">
                  <c:v>231.56012000000001</c:v>
                </c:pt>
                <c:pt idx="712">
                  <c:v>234.74029999999999</c:v>
                </c:pt>
                <c:pt idx="714">
                  <c:v>238.11707000000001</c:v>
                </c:pt>
                <c:pt idx="716">
                  <c:v>235.46665999999999</c:v>
                </c:pt>
                <c:pt idx="718">
                  <c:v>237.40163000000001</c:v>
                </c:pt>
                <c:pt idx="720">
                  <c:v>231.77589</c:v>
                </c:pt>
                <c:pt idx="722">
                  <c:v>231.94685000000001</c:v>
                </c:pt>
                <c:pt idx="724">
                  <c:v>229.28621000000001</c:v>
                </c:pt>
                <c:pt idx="726">
                  <c:v>230.92308</c:v>
                </c:pt>
                <c:pt idx="728">
                  <c:v>229.94398000000001</c:v>
                </c:pt>
                <c:pt idx="730">
                  <c:v>229.10804999999999</c:v>
                </c:pt>
                <c:pt idx="732">
                  <c:v>225.24155999999999</c:v>
                </c:pt>
                <c:pt idx="734">
                  <c:v>227.18483000000001</c:v>
                </c:pt>
                <c:pt idx="736">
                  <c:v>224.22969000000001</c:v>
                </c:pt>
                <c:pt idx="738">
                  <c:v>227.82550000000001</c:v>
                </c:pt>
                <c:pt idx="740">
                  <c:v>226.08099000000001</c:v>
                </c:pt>
                <c:pt idx="742">
                  <c:v>226.65584000000001</c:v>
                </c:pt>
                <c:pt idx="744">
                  <c:v>229.12047999999999</c:v>
                </c:pt>
                <c:pt idx="746">
                  <c:v>229.55795000000001</c:v>
                </c:pt>
                <c:pt idx="748">
                  <c:v>231.62732</c:v>
                </c:pt>
                <c:pt idx="750">
                  <c:v>234.77072000000001</c:v>
                </c:pt>
                <c:pt idx="752">
                  <c:v>236.46571</c:v>
                </c:pt>
                <c:pt idx="754">
                  <c:v>233.82855000000001</c:v>
                </c:pt>
                <c:pt idx="756">
                  <c:v>233.75676000000001</c:v>
                </c:pt>
                <c:pt idx="758">
                  <c:v>231.64409000000001</c:v>
                </c:pt>
                <c:pt idx="760">
                  <c:v>230.84215</c:v>
                </c:pt>
                <c:pt idx="762">
                  <c:v>229.86563000000001</c:v>
                </c:pt>
                <c:pt idx="764">
                  <c:v>229.90564000000001</c:v>
                </c:pt>
                <c:pt idx="765">
                  <c:v>226.77231</c:v>
                </c:pt>
                <c:pt idx="767">
                  <c:v>223.12794</c:v>
                </c:pt>
                <c:pt idx="769">
                  <c:v>223.21913000000001</c:v>
                </c:pt>
                <c:pt idx="771">
                  <c:v>222.82300000000001</c:v>
                </c:pt>
                <c:pt idx="773">
                  <c:v>223.31049999999999</c:v>
                </c:pt>
                <c:pt idx="775">
                  <c:v>224.56152</c:v>
                </c:pt>
                <c:pt idx="777">
                  <c:v>225.30812</c:v>
                </c:pt>
                <c:pt idx="779">
                  <c:v>223.73605000000001</c:v>
                </c:pt>
                <c:pt idx="781">
                  <c:v>222.96200999999999</c:v>
                </c:pt>
                <c:pt idx="783">
                  <c:v>227.26114000000001</c:v>
                </c:pt>
                <c:pt idx="785">
                  <c:v>224.64914999999999</c:v>
                </c:pt>
                <c:pt idx="787">
                  <c:v>230.73604</c:v>
                </c:pt>
                <c:pt idx="789">
                  <c:v>230.47523000000001</c:v>
                </c:pt>
                <c:pt idx="791">
                  <c:v>228.61409</c:v>
                </c:pt>
                <c:pt idx="793">
                  <c:v>233.45427000000001</c:v>
                </c:pt>
                <c:pt idx="795">
                  <c:v>235.77862999999999</c:v>
                </c:pt>
                <c:pt idx="797">
                  <c:v>237.80606</c:v>
                </c:pt>
                <c:pt idx="799">
                  <c:v>235.08217999999999</c:v>
                </c:pt>
                <c:pt idx="801">
                  <c:v>236.00916000000001</c:v>
                </c:pt>
                <c:pt idx="803">
                  <c:v>236.26154</c:v>
                </c:pt>
                <c:pt idx="805">
                  <c:v>233.41197</c:v>
                </c:pt>
                <c:pt idx="807">
                  <c:v>232.21350000000001</c:v>
                </c:pt>
                <c:pt idx="809">
                  <c:v>227.71608000000001</c:v>
                </c:pt>
                <c:pt idx="811">
                  <c:v>227.83374000000001</c:v>
                </c:pt>
                <c:pt idx="813">
                  <c:v>225.56353999999999</c:v>
                </c:pt>
                <c:pt idx="815">
                  <c:v>227.71396999999999</c:v>
                </c:pt>
                <c:pt idx="817">
                  <c:v>227.14795000000001</c:v>
                </c:pt>
                <c:pt idx="819">
                  <c:v>228.93243000000001</c:v>
                </c:pt>
                <c:pt idx="821">
                  <c:v>229.74959999999999</c:v>
                </c:pt>
                <c:pt idx="823">
                  <c:v>231.67707999999999</c:v>
                </c:pt>
                <c:pt idx="825">
                  <c:v>230.06404000000001</c:v>
                </c:pt>
                <c:pt idx="827">
                  <c:v>228.00973999999999</c:v>
                </c:pt>
                <c:pt idx="829">
                  <c:v>222.31052</c:v>
                </c:pt>
                <c:pt idx="831">
                  <c:v>220.09145000000001</c:v>
                </c:pt>
                <c:pt idx="833">
                  <c:v>219.45276999999999</c:v>
                </c:pt>
                <c:pt idx="834">
                  <c:v>217.57901000000001</c:v>
                </c:pt>
                <c:pt idx="836">
                  <c:v>219.22559999999999</c:v>
                </c:pt>
                <c:pt idx="838">
                  <c:v>221.79065</c:v>
                </c:pt>
                <c:pt idx="840">
                  <c:v>223.45958999999999</c:v>
                </c:pt>
                <c:pt idx="842">
                  <c:v>227.73992999999999</c:v>
                </c:pt>
                <c:pt idx="844">
                  <c:v>232.33795000000001</c:v>
                </c:pt>
                <c:pt idx="846">
                  <c:v>232.98179999999999</c:v>
                </c:pt>
                <c:pt idx="848">
                  <c:v>234.59029000000001</c:v>
                </c:pt>
                <c:pt idx="850">
                  <c:v>231.61765</c:v>
                </c:pt>
                <c:pt idx="852">
                  <c:v>232.97667000000001</c:v>
                </c:pt>
                <c:pt idx="854">
                  <c:v>229.20558</c:v>
                </c:pt>
                <c:pt idx="856">
                  <c:v>233.89812000000001</c:v>
                </c:pt>
                <c:pt idx="858">
                  <c:v>228.15656999999999</c:v>
                </c:pt>
                <c:pt idx="860">
                  <c:v>228.71413999999999</c:v>
                </c:pt>
                <c:pt idx="862">
                  <c:v>224.55674999999999</c:v>
                </c:pt>
                <c:pt idx="864">
                  <c:v>225.11644000000001</c:v>
                </c:pt>
                <c:pt idx="866">
                  <c:v>224.23983999999999</c:v>
                </c:pt>
                <c:pt idx="868">
                  <c:v>225.55293</c:v>
                </c:pt>
                <c:pt idx="870">
                  <c:v>225.48927</c:v>
                </c:pt>
                <c:pt idx="872">
                  <c:v>225.92271</c:v>
                </c:pt>
                <c:pt idx="874">
                  <c:v>228.45096000000001</c:v>
                </c:pt>
                <c:pt idx="876">
                  <c:v>229.73889</c:v>
                </c:pt>
                <c:pt idx="878">
                  <c:v>229.03426999999999</c:v>
                </c:pt>
                <c:pt idx="880">
                  <c:v>232.11197000000001</c:v>
                </c:pt>
                <c:pt idx="882">
                  <c:v>227.85936000000001</c:v>
                </c:pt>
                <c:pt idx="884">
                  <c:v>232.33269000000001</c:v>
                </c:pt>
                <c:pt idx="886">
                  <c:v>232.05716000000001</c:v>
                </c:pt>
                <c:pt idx="888">
                  <c:v>233.49963</c:v>
                </c:pt>
                <c:pt idx="890">
                  <c:v>234.39496</c:v>
                </c:pt>
                <c:pt idx="892">
                  <c:v>233.84421</c:v>
                </c:pt>
                <c:pt idx="894">
                  <c:v>233.89805999999999</c:v>
                </c:pt>
                <c:pt idx="896">
                  <c:v>228.61054999999999</c:v>
                </c:pt>
                <c:pt idx="898">
                  <c:v>228.03941</c:v>
                </c:pt>
                <c:pt idx="900">
                  <c:v>226.91410999999999</c:v>
                </c:pt>
                <c:pt idx="902">
                  <c:v>227.3399</c:v>
                </c:pt>
                <c:pt idx="903">
                  <c:v>227.42149000000001</c:v>
                </c:pt>
                <c:pt idx="905">
                  <c:v>225.31139999999999</c:v>
                </c:pt>
                <c:pt idx="907">
                  <c:v>222.97838999999999</c:v>
                </c:pt>
                <c:pt idx="909">
                  <c:v>220.72618</c:v>
                </c:pt>
                <c:pt idx="911">
                  <c:v>220.72042999999999</c:v>
                </c:pt>
                <c:pt idx="913">
                  <c:v>221.72382999999999</c:v>
                </c:pt>
                <c:pt idx="915">
                  <c:v>228.21532999999999</c:v>
                </c:pt>
                <c:pt idx="917">
                  <c:v>226.96304000000001</c:v>
                </c:pt>
                <c:pt idx="919">
                  <c:v>230.48579000000001</c:v>
                </c:pt>
                <c:pt idx="921">
                  <c:v>228.40450000000001</c:v>
                </c:pt>
                <c:pt idx="923">
                  <c:v>229.41425000000001</c:v>
                </c:pt>
                <c:pt idx="925">
                  <c:v>232.48249999999999</c:v>
                </c:pt>
                <c:pt idx="927">
                  <c:v>232.48090999999999</c:v>
                </c:pt>
                <c:pt idx="929">
                  <c:v>232.60167000000001</c:v>
                </c:pt>
                <c:pt idx="931">
                  <c:v>229.62183999999999</c:v>
                </c:pt>
                <c:pt idx="933">
                  <c:v>231.96163999999999</c:v>
                </c:pt>
                <c:pt idx="935">
                  <c:v>232.99943999999999</c:v>
                </c:pt>
                <c:pt idx="937">
                  <c:v>232.62827999999999</c:v>
                </c:pt>
                <c:pt idx="939">
                  <c:v>237.34421</c:v>
                </c:pt>
                <c:pt idx="941">
                  <c:v>236.22800000000001</c:v>
                </c:pt>
                <c:pt idx="943">
                  <c:v>231.91988000000001</c:v>
                </c:pt>
                <c:pt idx="945">
                  <c:v>235.32216</c:v>
                </c:pt>
                <c:pt idx="947">
                  <c:v>228.38722000000001</c:v>
                </c:pt>
                <c:pt idx="949">
                  <c:v>232.40707</c:v>
                </c:pt>
                <c:pt idx="951">
                  <c:v>226.72014999999999</c:v>
                </c:pt>
                <c:pt idx="953">
                  <c:v>225.37371999999999</c:v>
                </c:pt>
                <c:pt idx="955">
                  <c:v>222.42832999999999</c:v>
                </c:pt>
                <c:pt idx="957">
                  <c:v>219.58458999999999</c:v>
                </c:pt>
                <c:pt idx="959">
                  <c:v>221.36243999999999</c:v>
                </c:pt>
                <c:pt idx="961">
                  <c:v>220.99599000000001</c:v>
                </c:pt>
                <c:pt idx="963">
                  <c:v>221.70319000000001</c:v>
                </c:pt>
                <c:pt idx="965">
                  <c:v>219.10285999999999</c:v>
                </c:pt>
                <c:pt idx="967">
                  <c:v>220.0779</c:v>
                </c:pt>
                <c:pt idx="969">
                  <c:v>221.44552999999999</c:v>
                </c:pt>
                <c:pt idx="971">
                  <c:v>225.58984000000001</c:v>
                </c:pt>
                <c:pt idx="972">
                  <c:v>226.19757000000001</c:v>
                </c:pt>
                <c:pt idx="974">
                  <c:v>232.05159</c:v>
                </c:pt>
                <c:pt idx="976">
                  <c:v>234.07561000000001</c:v>
                </c:pt>
                <c:pt idx="978">
                  <c:v>239.59128999999999</c:v>
                </c:pt>
                <c:pt idx="980">
                  <c:v>242.71812</c:v>
                </c:pt>
                <c:pt idx="982">
                  <c:v>242.10167000000001</c:v>
                </c:pt>
                <c:pt idx="984">
                  <c:v>241.92424</c:v>
                </c:pt>
                <c:pt idx="986">
                  <c:v>239.24583000000001</c:v>
                </c:pt>
                <c:pt idx="988">
                  <c:v>239.18129999999999</c:v>
                </c:pt>
                <c:pt idx="990">
                  <c:v>238.26595</c:v>
                </c:pt>
                <c:pt idx="992">
                  <c:v>235.62437</c:v>
                </c:pt>
                <c:pt idx="994">
                  <c:v>235.35838000000001</c:v>
                </c:pt>
                <c:pt idx="996">
                  <c:v>228.05528000000001</c:v>
                </c:pt>
                <c:pt idx="998">
                  <c:v>226.58468999999999</c:v>
                </c:pt>
                <c:pt idx="1000">
                  <c:v>224.66045</c:v>
                </c:pt>
                <c:pt idx="1002">
                  <c:v>223.35234</c:v>
                </c:pt>
                <c:pt idx="1004">
                  <c:v>223.22123999999999</c:v>
                </c:pt>
                <c:pt idx="1006">
                  <c:v>217.87914000000001</c:v>
                </c:pt>
                <c:pt idx="1008">
                  <c:v>220.74306999999999</c:v>
                </c:pt>
                <c:pt idx="1010">
                  <c:v>215.56829999999999</c:v>
                </c:pt>
                <c:pt idx="1012">
                  <c:v>220.52636999999999</c:v>
                </c:pt>
                <c:pt idx="1014">
                  <c:v>222.48647</c:v>
                </c:pt>
                <c:pt idx="1016">
                  <c:v>226.91533000000001</c:v>
                </c:pt>
                <c:pt idx="1018">
                  <c:v>229.79897</c:v>
                </c:pt>
                <c:pt idx="1020">
                  <c:v>232.38257999999999</c:v>
                </c:pt>
                <c:pt idx="1022">
                  <c:v>233.12880000000001</c:v>
                </c:pt>
                <c:pt idx="1024">
                  <c:v>237.45160000000001</c:v>
                </c:pt>
                <c:pt idx="1026">
                  <c:v>235.24097</c:v>
                </c:pt>
                <c:pt idx="1028">
                  <c:v>234.08878000000001</c:v>
                </c:pt>
                <c:pt idx="1030">
                  <c:v>234.64693</c:v>
                </c:pt>
                <c:pt idx="1032">
                  <c:v>234.09003000000001</c:v>
                </c:pt>
                <c:pt idx="1034">
                  <c:v>230.05716000000001</c:v>
                </c:pt>
                <c:pt idx="1036">
                  <c:v>232.22404</c:v>
                </c:pt>
                <c:pt idx="1038">
                  <c:v>230.19412</c:v>
                </c:pt>
                <c:pt idx="1040">
                  <c:v>229.27780000000001</c:v>
                </c:pt>
                <c:pt idx="1041">
                  <c:v>230.18967000000001</c:v>
                </c:pt>
                <c:pt idx="1043">
                  <c:v>221.78975</c:v>
                </c:pt>
                <c:pt idx="1045">
                  <c:v>221.99562</c:v>
                </c:pt>
                <c:pt idx="1047">
                  <c:v>213.92526000000001</c:v>
                </c:pt>
                <c:pt idx="1049">
                  <c:v>214.86661000000001</c:v>
                </c:pt>
                <c:pt idx="1051">
                  <c:v>211.59665000000001</c:v>
                </c:pt>
                <c:pt idx="1053">
                  <c:v>215.71745000000001</c:v>
                </c:pt>
                <c:pt idx="1055">
                  <c:v>214.46878000000001</c:v>
                </c:pt>
                <c:pt idx="1057">
                  <c:v>220.06473</c:v>
                </c:pt>
                <c:pt idx="1059">
                  <c:v>218.98849000000001</c:v>
                </c:pt>
                <c:pt idx="1061">
                  <c:v>227.15111999999999</c:v>
                </c:pt>
                <c:pt idx="1063">
                  <c:v>225.27054000000001</c:v>
                </c:pt>
                <c:pt idx="1065">
                  <c:v>229.66235</c:v>
                </c:pt>
                <c:pt idx="1067">
                  <c:v>229.62109000000001</c:v>
                </c:pt>
                <c:pt idx="1069">
                  <c:v>231.81519</c:v>
                </c:pt>
                <c:pt idx="1071">
                  <c:v>230.14753999999999</c:v>
                </c:pt>
                <c:pt idx="1073">
                  <c:v>231.98721</c:v>
                </c:pt>
                <c:pt idx="1075">
                  <c:v>232.47873999999999</c:v>
                </c:pt>
                <c:pt idx="1077">
                  <c:v>231.11989</c:v>
                </c:pt>
                <c:pt idx="1079">
                  <c:v>227.03391999999999</c:v>
                </c:pt>
                <c:pt idx="1081">
                  <c:v>225.21071000000001</c:v>
                </c:pt>
                <c:pt idx="1083">
                  <c:v>222.55206000000001</c:v>
                </c:pt>
                <c:pt idx="1085">
                  <c:v>224.17316</c:v>
                </c:pt>
                <c:pt idx="1087">
                  <c:v>222.68011000000001</c:v>
                </c:pt>
                <c:pt idx="1089">
                  <c:v>221.19463999999999</c:v>
                </c:pt>
                <c:pt idx="1091">
                  <c:v>218.55600000000001</c:v>
                </c:pt>
                <c:pt idx="1093">
                  <c:v>219.32753</c:v>
                </c:pt>
                <c:pt idx="1095">
                  <c:v>215.18002000000001</c:v>
                </c:pt>
                <c:pt idx="1097">
                  <c:v>220.88341</c:v>
                </c:pt>
                <c:pt idx="1099">
                  <c:v>217.89407</c:v>
                </c:pt>
                <c:pt idx="1101">
                  <c:v>217.87033</c:v>
                </c:pt>
                <c:pt idx="1103">
                  <c:v>218.78613000000001</c:v>
                </c:pt>
                <c:pt idx="1105">
                  <c:v>213.19818000000001</c:v>
                </c:pt>
                <c:pt idx="1107">
                  <c:v>220.53188</c:v>
                </c:pt>
                <c:pt idx="1109">
                  <c:v>222.22101000000001</c:v>
                </c:pt>
                <c:pt idx="1111">
                  <c:v>221.73517000000001</c:v>
                </c:pt>
                <c:pt idx="1112">
                  <c:v>227.98845</c:v>
                </c:pt>
                <c:pt idx="1114">
                  <c:v>229.30945</c:v>
                </c:pt>
                <c:pt idx="1116">
                  <c:v>234.92764</c:v>
                </c:pt>
                <c:pt idx="1118">
                  <c:v>231.55520999999999</c:v>
                </c:pt>
                <c:pt idx="1120">
                  <c:v>231.70189999999999</c:v>
                </c:pt>
                <c:pt idx="1122">
                  <c:v>230.19973999999999</c:v>
                </c:pt>
                <c:pt idx="1124">
                  <c:v>229.35236</c:v>
                </c:pt>
                <c:pt idx="1126">
                  <c:v>228.06603999999999</c:v>
                </c:pt>
                <c:pt idx="1128">
                  <c:v>230.97308000000001</c:v>
                </c:pt>
                <c:pt idx="1130">
                  <c:v>231.94623000000001</c:v>
                </c:pt>
                <c:pt idx="1132">
                  <c:v>230.03375</c:v>
                </c:pt>
                <c:pt idx="1134">
                  <c:v>230.56496999999999</c:v>
                </c:pt>
                <c:pt idx="1136">
                  <c:v>226.31452999999999</c:v>
                </c:pt>
                <c:pt idx="1138">
                  <c:v>225.69443999999999</c:v>
                </c:pt>
                <c:pt idx="1140">
                  <c:v>226.22475</c:v>
                </c:pt>
                <c:pt idx="1142">
                  <c:v>227.66874999999999</c:v>
                </c:pt>
                <c:pt idx="1144">
                  <c:v>224.67302000000001</c:v>
                </c:pt>
                <c:pt idx="1146">
                  <c:v>225.66135</c:v>
                </c:pt>
                <c:pt idx="1148">
                  <c:v>225.81997999999999</c:v>
                </c:pt>
                <c:pt idx="1150">
                  <c:v>226.41013000000001</c:v>
                </c:pt>
                <c:pt idx="1152">
                  <c:v>223.68467999999999</c:v>
                </c:pt>
                <c:pt idx="1154">
                  <c:v>223.68227999999999</c:v>
                </c:pt>
                <c:pt idx="1156">
                  <c:v>228.81761</c:v>
                </c:pt>
                <c:pt idx="1158">
                  <c:v>224.38184000000001</c:v>
                </c:pt>
                <c:pt idx="1160">
                  <c:v>225.9597</c:v>
                </c:pt>
                <c:pt idx="1162">
                  <c:v>228.22060999999999</c:v>
                </c:pt>
                <c:pt idx="1164">
                  <c:v>228.75493</c:v>
                </c:pt>
                <c:pt idx="1166">
                  <c:v>230.72264000000001</c:v>
                </c:pt>
                <c:pt idx="1168">
                  <c:v>228.18440000000001</c:v>
                </c:pt>
                <c:pt idx="1170">
                  <c:v>227.32324</c:v>
                </c:pt>
                <c:pt idx="1172">
                  <c:v>223.8091</c:v>
                </c:pt>
                <c:pt idx="1174">
                  <c:v>223.36383000000001</c:v>
                </c:pt>
                <c:pt idx="1176">
                  <c:v>224.12152</c:v>
                </c:pt>
                <c:pt idx="1178">
                  <c:v>223.18532999999999</c:v>
                </c:pt>
                <c:pt idx="1180">
                  <c:v>225.07323</c:v>
                </c:pt>
                <c:pt idx="1182">
                  <c:v>226.11197000000001</c:v>
                </c:pt>
                <c:pt idx="1183">
                  <c:v>224.29344</c:v>
                </c:pt>
                <c:pt idx="1185">
                  <c:v>228.10693000000001</c:v>
                </c:pt>
                <c:pt idx="1187">
                  <c:v>227.13848999999999</c:v>
                </c:pt>
                <c:pt idx="1189">
                  <c:v>229.93201999999999</c:v>
                </c:pt>
                <c:pt idx="1191">
                  <c:v>227.61713</c:v>
                </c:pt>
                <c:pt idx="1193">
                  <c:v>224.79850999999999</c:v>
                </c:pt>
                <c:pt idx="1195">
                  <c:v>223.32079999999999</c:v>
                </c:pt>
                <c:pt idx="1197">
                  <c:v>223.83475999999999</c:v>
                </c:pt>
                <c:pt idx="1199">
                  <c:v>225.43218999999999</c:v>
                </c:pt>
                <c:pt idx="1201">
                  <c:v>226.34288000000001</c:v>
                </c:pt>
                <c:pt idx="1203">
                  <c:v>226.36043000000001</c:v>
                </c:pt>
                <c:pt idx="1205">
                  <c:v>230.00359</c:v>
                </c:pt>
                <c:pt idx="1207">
                  <c:v>230.20837</c:v>
                </c:pt>
                <c:pt idx="1209">
                  <c:v>230.28640999999999</c:v>
                </c:pt>
                <c:pt idx="1211">
                  <c:v>229.69909999999999</c:v>
                </c:pt>
                <c:pt idx="1213">
                  <c:v>226.78563</c:v>
                </c:pt>
                <c:pt idx="1215">
                  <c:v>228.08646999999999</c:v>
                </c:pt>
                <c:pt idx="1217">
                  <c:v>227.41512</c:v>
                </c:pt>
                <c:pt idx="1219">
                  <c:v>225.35122999999999</c:v>
                </c:pt>
                <c:pt idx="1221">
                  <c:v>222.65134</c:v>
                </c:pt>
                <c:pt idx="1223">
                  <c:v>220.61732000000001</c:v>
                </c:pt>
                <c:pt idx="1225">
                  <c:v>221.88013000000001</c:v>
                </c:pt>
                <c:pt idx="1227">
                  <c:v>221.05615</c:v>
                </c:pt>
                <c:pt idx="1229">
                  <c:v>222.4666</c:v>
                </c:pt>
                <c:pt idx="1231">
                  <c:v>221.40308999999999</c:v>
                </c:pt>
                <c:pt idx="1233">
                  <c:v>223.79881</c:v>
                </c:pt>
                <c:pt idx="1235">
                  <c:v>223.78323</c:v>
                </c:pt>
                <c:pt idx="1237">
                  <c:v>221.44656000000001</c:v>
                </c:pt>
                <c:pt idx="1239">
                  <c:v>219.91086999999999</c:v>
                </c:pt>
                <c:pt idx="1241">
                  <c:v>218.63834</c:v>
                </c:pt>
                <c:pt idx="1243">
                  <c:v>216.27681000000001</c:v>
                </c:pt>
                <c:pt idx="1245">
                  <c:v>216.65805</c:v>
                </c:pt>
                <c:pt idx="1247">
                  <c:v>215.94872000000001</c:v>
                </c:pt>
                <c:pt idx="1249">
                  <c:v>220.33895999999999</c:v>
                </c:pt>
                <c:pt idx="1251">
                  <c:v>221.74104</c:v>
                </c:pt>
                <c:pt idx="1253">
                  <c:v>223.65645000000001</c:v>
                </c:pt>
                <c:pt idx="1254">
                  <c:v>221.40702999999999</c:v>
                </c:pt>
                <c:pt idx="1256">
                  <c:v>223.70913999999999</c:v>
                </c:pt>
                <c:pt idx="1258">
                  <c:v>221.50627</c:v>
                </c:pt>
                <c:pt idx="1260">
                  <c:v>225.08586</c:v>
                </c:pt>
                <c:pt idx="1262">
                  <c:v>226.67407</c:v>
                </c:pt>
                <c:pt idx="1264">
                  <c:v>226.60037</c:v>
                </c:pt>
                <c:pt idx="1266">
                  <c:v>226.06509</c:v>
                </c:pt>
                <c:pt idx="1268">
                  <c:v>224.43373</c:v>
                </c:pt>
                <c:pt idx="1270">
                  <c:v>220.94376</c:v>
                </c:pt>
                <c:pt idx="1272">
                  <c:v>221.70963</c:v>
                </c:pt>
                <c:pt idx="1274">
                  <c:v>216.47864000000001</c:v>
                </c:pt>
                <c:pt idx="1276">
                  <c:v>215.86931999999999</c:v>
                </c:pt>
                <c:pt idx="1278">
                  <c:v>215.88061999999999</c:v>
                </c:pt>
                <c:pt idx="1280">
                  <c:v>222.27046000000001</c:v>
                </c:pt>
                <c:pt idx="1282">
                  <c:v>220.60278</c:v>
                </c:pt>
                <c:pt idx="1284">
                  <c:v>228.28319999999999</c:v>
                </c:pt>
                <c:pt idx="1286">
                  <c:v>226.80591000000001</c:v>
                </c:pt>
                <c:pt idx="1288">
                  <c:v>229.69514000000001</c:v>
                </c:pt>
                <c:pt idx="1290">
                  <c:v>229.97291999999999</c:v>
                </c:pt>
                <c:pt idx="1292">
                  <c:v>232.98892000000001</c:v>
                </c:pt>
                <c:pt idx="1294">
                  <c:v>235.28635</c:v>
                </c:pt>
                <c:pt idx="1296">
                  <c:v>233.50667000000001</c:v>
                </c:pt>
                <c:pt idx="1298">
                  <c:v>237.17591999999999</c:v>
                </c:pt>
                <c:pt idx="1300">
                  <c:v>236.68007</c:v>
                </c:pt>
                <c:pt idx="1302">
                  <c:v>237.27030999999999</c:v>
                </c:pt>
                <c:pt idx="1304">
                  <c:v>237.416</c:v>
                </c:pt>
                <c:pt idx="1306">
                  <c:v>234.50815</c:v>
                </c:pt>
                <c:pt idx="1308">
                  <c:v>234.14931000000001</c:v>
                </c:pt>
                <c:pt idx="1310">
                  <c:v>231.3665</c:v>
                </c:pt>
                <c:pt idx="1312">
                  <c:v>225.82065</c:v>
                </c:pt>
                <c:pt idx="1314">
                  <c:v>223.69121000000001</c:v>
                </c:pt>
                <c:pt idx="1316">
                  <c:v>220.83524</c:v>
                </c:pt>
                <c:pt idx="1318">
                  <c:v>220.81699</c:v>
                </c:pt>
                <c:pt idx="1320">
                  <c:v>219.65459000000001</c:v>
                </c:pt>
                <c:pt idx="1322">
                  <c:v>218.62857</c:v>
                </c:pt>
                <c:pt idx="1324">
                  <c:v>220.63136</c:v>
                </c:pt>
                <c:pt idx="1325">
                  <c:v>220.64447000000001</c:v>
                </c:pt>
                <c:pt idx="1327">
                  <c:v>222.88706999999999</c:v>
                </c:pt>
                <c:pt idx="1329">
                  <c:v>225.27194</c:v>
                </c:pt>
                <c:pt idx="1331">
                  <c:v>227.09285</c:v>
                </c:pt>
                <c:pt idx="1333">
                  <c:v>227.84889000000001</c:v>
                </c:pt>
                <c:pt idx="1335">
                  <c:v>226.59297000000001</c:v>
                </c:pt>
                <c:pt idx="1337">
                  <c:v>226.45615000000001</c:v>
                </c:pt>
                <c:pt idx="1339">
                  <c:v>224.14572000000001</c:v>
                </c:pt>
                <c:pt idx="1341">
                  <c:v>227.63991999999999</c:v>
                </c:pt>
                <c:pt idx="1343">
                  <c:v>225.47255000000001</c:v>
                </c:pt>
                <c:pt idx="1345">
                  <c:v>229.32990000000001</c:v>
                </c:pt>
                <c:pt idx="1347">
                  <c:v>227.04975999999999</c:v>
                </c:pt>
                <c:pt idx="1349">
                  <c:v>231.06448</c:v>
                </c:pt>
                <c:pt idx="1351">
                  <c:v>227.94462999999999</c:v>
                </c:pt>
                <c:pt idx="1353">
                  <c:v>229.57474999999999</c:v>
                </c:pt>
                <c:pt idx="1355">
                  <c:v>222.92989</c:v>
                </c:pt>
                <c:pt idx="1357">
                  <c:v>222.75104999999999</c:v>
                </c:pt>
                <c:pt idx="1359">
                  <c:v>221.11264</c:v>
                </c:pt>
                <c:pt idx="1361">
                  <c:v>223.32486</c:v>
                </c:pt>
                <c:pt idx="1363">
                  <c:v>224.15958000000001</c:v>
                </c:pt>
                <c:pt idx="1365">
                  <c:v>226.34517</c:v>
                </c:pt>
                <c:pt idx="1367">
                  <c:v>227.44954999999999</c:v>
                </c:pt>
                <c:pt idx="1369">
                  <c:v>226.60762</c:v>
                </c:pt>
                <c:pt idx="1371">
                  <c:v>220.80756</c:v>
                </c:pt>
                <c:pt idx="1373">
                  <c:v>221.41202999999999</c:v>
                </c:pt>
                <c:pt idx="1375">
                  <c:v>217.08031</c:v>
                </c:pt>
                <c:pt idx="1377">
                  <c:v>219.62182999999999</c:v>
                </c:pt>
                <c:pt idx="1379">
                  <c:v>220.39</c:v>
                </c:pt>
                <c:pt idx="1381">
                  <c:v>222.94426000000001</c:v>
                </c:pt>
                <c:pt idx="1383">
                  <c:v>223.81164999999999</c:v>
                </c:pt>
                <c:pt idx="1385">
                  <c:v>225.94612000000001</c:v>
                </c:pt>
                <c:pt idx="1387">
                  <c:v>223.25515999999999</c:v>
                </c:pt>
                <c:pt idx="1389">
                  <c:v>222.86461</c:v>
                </c:pt>
                <c:pt idx="1391">
                  <c:v>226.72888</c:v>
                </c:pt>
                <c:pt idx="1393">
                  <c:v>223.85659999999999</c:v>
                </c:pt>
                <c:pt idx="1395">
                  <c:v>229.25731999999999</c:v>
                </c:pt>
                <c:pt idx="1396">
                  <c:v>227.73106000000001</c:v>
                </c:pt>
                <c:pt idx="1398">
                  <c:v>231.23883000000001</c:v>
                </c:pt>
                <c:pt idx="1400">
                  <c:v>230.31612999999999</c:v>
                </c:pt>
                <c:pt idx="1402">
                  <c:v>233.71498</c:v>
                </c:pt>
                <c:pt idx="1404">
                  <c:v>232.11995999999999</c:v>
                </c:pt>
                <c:pt idx="1406">
                  <c:v>236.58387999999999</c:v>
                </c:pt>
                <c:pt idx="1408">
                  <c:v>232.12788</c:v>
                </c:pt>
                <c:pt idx="1410">
                  <c:v>235.76811000000001</c:v>
                </c:pt>
                <c:pt idx="1412">
                  <c:v>233.26026999999999</c:v>
                </c:pt>
                <c:pt idx="1414">
                  <c:v>227.95582999999999</c:v>
                </c:pt>
                <c:pt idx="1416">
                  <c:v>227.62272999999999</c:v>
                </c:pt>
                <c:pt idx="1418">
                  <c:v>225.00776999999999</c:v>
                </c:pt>
                <c:pt idx="1420">
                  <c:v>221.56022999999999</c:v>
                </c:pt>
                <c:pt idx="1422">
                  <c:v>224.31426999999999</c:v>
                </c:pt>
                <c:pt idx="1424">
                  <c:v>218.31134</c:v>
                </c:pt>
                <c:pt idx="1426">
                  <c:v>223.86409</c:v>
                </c:pt>
                <c:pt idx="1428">
                  <c:v>220.68575999999999</c:v>
                </c:pt>
                <c:pt idx="1430">
                  <c:v>226.97005999999999</c:v>
                </c:pt>
                <c:pt idx="1432">
                  <c:v>226.24095</c:v>
                </c:pt>
                <c:pt idx="1434">
                  <c:v>232.24641</c:v>
                </c:pt>
                <c:pt idx="1436">
                  <c:v>233.20078000000001</c:v>
                </c:pt>
                <c:pt idx="1438">
                  <c:v>235.24312</c:v>
                </c:pt>
                <c:pt idx="1440">
                  <c:v>232.30911</c:v>
                </c:pt>
                <c:pt idx="1442">
                  <c:v>230.65744000000001</c:v>
                </c:pt>
                <c:pt idx="1444">
                  <c:v>230.62392</c:v>
                </c:pt>
                <c:pt idx="1446">
                  <c:v>228.43266</c:v>
                </c:pt>
                <c:pt idx="1448">
                  <c:v>229.72739999999999</c:v>
                </c:pt>
                <c:pt idx="1450">
                  <c:v>229.72042999999999</c:v>
                </c:pt>
                <c:pt idx="1452">
                  <c:v>227.65146999999999</c:v>
                </c:pt>
                <c:pt idx="1454">
                  <c:v>226.47823</c:v>
                </c:pt>
                <c:pt idx="1456">
                  <c:v>223.93165999999999</c:v>
                </c:pt>
                <c:pt idx="1458">
                  <c:v>224.45848000000001</c:v>
                </c:pt>
                <c:pt idx="1460">
                  <c:v>219.97973999999999</c:v>
                </c:pt>
                <c:pt idx="1462">
                  <c:v>225.17578</c:v>
                </c:pt>
                <c:pt idx="1464">
                  <c:v>221.66802999999999</c:v>
                </c:pt>
                <c:pt idx="1466">
                  <c:v>227.62907000000001</c:v>
                </c:pt>
                <c:pt idx="1467">
                  <c:v>227.23785000000001</c:v>
                </c:pt>
                <c:pt idx="1469">
                  <c:v>229.38057000000001</c:v>
                </c:pt>
                <c:pt idx="1471">
                  <c:v>230.47798</c:v>
                </c:pt>
                <c:pt idx="1473">
                  <c:v>231.04245</c:v>
                </c:pt>
                <c:pt idx="1475">
                  <c:v>232.29714999999999</c:v>
                </c:pt>
                <c:pt idx="1477">
                  <c:v>231.58806999999999</c:v>
                </c:pt>
                <c:pt idx="1479">
                  <c:v>228.43716000000001</c:v>
                </c:pt>
                <c:pt idx="1481">
                  <c:v>227.04705999999999</c:v>
                </c:pt>
                <c:pt idx="1483">
                  <c:v>230.16506999999999</c:v>
                </c:pt>
                <c:pt idx="1485">
                  <c:v>228.98889</c:v>
                </c:pt>
                <c:pt idx="1487">
                  <c:v>232.11273</c:v>
                </c:pt>
                <c:pt idx="1489">
                  <c:v>232.19923</c:v>
                </c:pt>
                <c:pt idx="1491">
                  <c:v>233.45707999999999</c:v>
                </c:pt>
                <c:pt idx="1493">
                  <c:v>230.09598</c:v>
                </c:pt>
                <c:pt idx="1495">
                  <c:v>230.17856</c:v>
                </c:pt>
                <c:pt idx="1497">
                  <c:v>224.80786000000001</c:v>
                </c:pt>
                <c:pt idx="1499">
                  <c:v>223.52443</c:v>
                </c:pt>
                <c:pt idx="1501">
                  <c:v>219.94743</c:v>
                </c:pt>
                <c:pt idx="1503">
                  <c:v>222.14552</c:v>
                </c:pt>
                <c:pt idx="1505">
                  <c:v>222.71468999999999</c:v>
                </c:pt>
                <c:pt idx="1507">
                  <c:v>222.54320999999999</c:v>
                </c:pt>
                <c:pt idx="1509">
                  <c:v>227.34389999999999</c:v>
                </c:pt>
                <c:pt idx="1511">
                  <c:v>225.15897000000001</c:v>
                </c:pt>
                <c:pt idx="1513">
                  <c:v>230.87428</c:v>
                </c:pt>
                <c:pt idx="1515">
                  <c:v>226.66693000000001</c:v>
                </c:pt>
                <c:pt idx="1517">
                  <c:v>232.64017000000001</c:v>
                </c:pt>
                <c:pt idx="1519">
                  <c:v>229.39751000000001</c:v>
                </c:pt>
                <c:pt idx="1521">
                  <c:v>230.49243000000001</c:v>
                </c:pt>
                <c:pt idx="1523">
                  <c:v>227.08031</c:v>
                </c:pt>
                <c:pt idx="1525">
                  <c:v>226.61058</c:v>
                </c:pt>
                <c:pt idx="1527">
                  <c:v>228.8409</c:v>
                </c:pt>
                <c:pt idx="1529">
                  <c:v>227.73396</c:v>
                </c:pt>
                <c:pt idx="1531">
                  <c:v>228.29249999999999</c:v>
                </c:pt>
                <c:pt idx="1533">
                  <c:v>229.17729</c:v>
                </c:pt>
                <c:pt idx="1535">
                  <c:v>229.59297000000001</c:v>
                </c:pt>
                <c:pt idx="1536">
                  <c:v>229.44899000000001</c:v>
                </c:pt>
                <c:pt idx="1538">
                  <c:v>231.69998000000001</c:v>
                </c:pt>
                <c:pt idx="1540">
                  <c:v>230.11847</c:v>
                </c:pt>
                <c:pt idx="1542">
                  <c:v>232.4007</c:v>
                </c:pt>
                <c:pt idx="1544">
                  <c:v>229.74071000000001</c:v>
                </c:pt>
                <c:pt idx="1546">
                  <c:v>230.50353999999999</c:v>
                </c:pt>
                <c:pt idx="1548">
                  <c:v>230.66068000000001</c:v>
                </c:pt>
                <c:pt idx="1550">
                  <c:v>228.2637</c:v>
                </c:pt>
                <c:pt idx="1552">
                  <c:v>229.58508</c:v>
                </c:pt>
                <c:pt idx="1554">
                  <c:v>227.56818999999999</c:v>
                </c:pt>
                <c:pt idx="1556">
                  <c:v>229.12299999999999</c:v>
                </c:pt>
                <c:pt idx="1558">
                  <c:v>228.8922</c:v>
                </c:pt>
                <c:pt idx="1560">
                  <c:v>227.96436</c:v>
                </c:pt>
                <c:pt idx="1562">
                  <c:v>228.00859</c:v>
                </c:pt>
                <c:pt idx="1564">
                  <c:v>220.23833999999999</c:v>
                </c:pt>
                <c:pt idx="1566">
                  <c:v>223.98257000000001</c:v>
                </c:pt>
                <c:pt idx="1568">
                  <c:v>219.50731999999999</c:v>
                </c:pt>
                <c:pt idx="1570">
                  <c:v>221.46677</c:v>
                </c:pt>
                <c:pt idx="1572">
                  <c:v>226.81914</c:v>
                </c:pt>
                <c:pt idx="1574">
                  <c:v>229.14561</c:v>
                </c:pt>
                <c:pt idx="1576">
                  <c:v>233.72693000000001</c:v>
                </c:pt>
                <c:pt idx="1578">
                  <c:v>235.61920000000001</c:v>
                </c:pt>
                <c:pt idx="1580">
                  <c:v>237.47635</c:v>
                </c:pt>
                <c:pt idx="1582">
                  <c:v>240.25300999999999</c:v>
                </c:pt>
                <c:pt idx="1584">
                  <c:v>238.13210000000001</c:v>
                </c:pt>
                <c:pt idx="1586">
                  <c:v>238.53263999999999</c:v>
                </c:pt>
                <c:pt idx="1588">
                  <c:v>232.95453000000001</c:v>
                </c:pt>
                <c:pt idx="1590">
                  <c:v>232.64229</c:v>
                </c:pt>
                <c:pt idx="1592">
                  <c:v>222.48389</c:v>
                </c:pt>
                <c:pt idx="1594">
                  <c:v>225.06146000000001</c:v>
                </c:pt>
                <c:pt idx="1596">
                  <c:v>223.61736999999999</c:v>
                </c:pt>
                <c:pt idx="1598">
                  <c:v>228.01254</c:v>
                </c:pt>
                <c:pt idx="1600">
                  <c:v>226.69662</c:v>
                </c:pt>
                <c:pt idx="1602">
                  <c:v>225.80387999999999</c:v>
                </c:pt>
                <c:pt idx="1604">
                  <c:v>220.69011</c:v>
                </c:pt>
                <c:pt idx="1605">
                  <c:v>220.83757</c:v>
                </c:pt>
                <c:pt idx="1607">
                  <c:v>219.24100999999999</c:v>
                </c:pt>
                <c:pt idx="1609">
                  <c:v>223.87260000000001</c:v>
                </c:pt>
                <c:pt idx="1611">
                  <c:v>224.64354</c:v>
                </c:pt>
                <c:pt idx="1613">
                  <c:v>222.79521</c:v>
                </c:pt>
                <c:pt idx="1615">
                  <c:v>222.26212000000001</c:v>
                </c:pt>
                <c:pt idx="1617">
                  <c:v>226.87764000000001</c:v>
                </c:pt>
                <c:pt idx="1619">
                  <c:v>227.30734000000001</c:v>
                </c:pt>
                <c:pt idx="1621">
                  <c:v>231.44820999999999</c:v>
                </c:pt>
                <c:pt idx="1623">
                  <c:v>233.85303999999999</c:v>
                </c:pt>
                <c:pt idx="1625">
                  <c:v>233.52692999999999</c:v>
                </c:pt>
                <c:pt idx="1627">
                  <c:v>235.37110999999999</c:v>
                </c:pt>
                <c:pt idx="1629">
                  <c:v>235.79333</c:v>
                </c:pt>
                <c:pt idx="1631">
                  <c:v>233.38301000000001</c:v>
                </c:pt>
                <c:pt idx="1633">
                  <c:v>228.71884</c:v>
                </c:pt>
                <c:pt idx="1635">
                  <c:v>226.63197</c:v>
                </c:pt>
                <c:pt idx="1637">
                  <c:v>226.6422</c:v>
                </c:pt>
                <c:pt idx="1639">
                  <c:v>224.65532999999999</c:v>
                </c:pt>
                <c:pt idx="1641">
                  <c:v>225.62312</c:v>
                </c:pt>
                <c:pt idx="1643">
                  <c:v>226.39500000000001</c:v>
                </c:pt>
                <c:pt idx="1645">
                  <c:v>232.44208</c:v>
                </c:pt>
                <c:pt idx="1647">
                  <c:v>229.18752000000001</c:v>
                </c:pt>
                <c:pt idx="1649">
                  <c:v>229.38002</c:v>
                </c:pt>
                <c:pt idx="1651">
                  <c:v>225.35289</c:v>
                </c:pt>
                <c:pt idx="1653">
                  <c:v>225.20607000000001</c:v>
                </c:pt>
                <c:pt idx="1655">
                  <c:v>225.33475000000001</c:v>
                </c:pt>
                <c:pt idx="1657">
                  <c:v>231.74365</c:v>
                </c:pt>
                <c:pt idx="1659">
                  <c:v>227.34513999999999</c:v>
                </c:pt>
                <c:pt idx="1661">
                  <c:v>227.08783</c:v>
                </c:pt>
                <c:pt idx="1663">
                  <c:v>225.49152000000001</c:v>
                </c:pt>
                <c:pt idx="1665">
                  <c:v>225.09329</c:v>
                </c:pt>
                <c:pt idx="1667">
                  <c:v>225.11420000000001</c:v>
                </c:pt>
                <c:pt idx="1669">
                  <c:v>226.36015</c:v>
                </c:pt>
                <c:pt idx="1671">
                  <c:v>226.36586</c:v>
                </c:pt>
                <c:pt idx="1673">
                  <c:v>228.62619000000001</c:v>
                </c:pt>
                <c:pt idx="1674">
                  <c:v>231.29454000000001</c:v>
                </c:pt>
                <c:pt idx="1676">
                  <c:v>234.29773</c:v>
                </c:pt>
                <c:pt idx="1678">
                  <c:v>235.99722</c:v>
                </c:pt>
                <c:pt idx="1680">
                  <c:v>238.58280999999999</c:v>
                </c:pt>
                <c:pt idx="1682">
                  <c:v>238.37387000000001</c:v>
                </c:pt>
                <c:pt idx="1684">
                  <c:v>236.14062999999999</c:v>
                </c:pt>
                <c:pt idx="1686">
                  <c:v>235.06479999999999</c:v>
                </c:pt>
                <c:pt idx="1688">
                  <c:v>231.00673</c:v>
                </c:pt>
                <c:pt idx="1690">
                  <c:v>227.89803000000001</c:v>
                </c:pt>
                <c:pt idx="1692">
                  <c:v>223.88638</c:v>
                </c:pt>
                <c:pt idx="1694">
                  <c:v>220.9597</c:v>
                </c:pt>
                <c:pt idx="1696">
                  <c:v>225.25513000000001</c:v>
                </c:pt>
                <c:pt idx="1698">
                  <c:v>221.42</c:v>
                </c:pt>
                <c:pt idx="1700">
                  <c:v>226.98008999999999</c:v>
                </c:pt>
                <c:pt idx="1702">
                  <c:v>221.56020000000001</c:v>
                </c:pt>
                <c:pt idx="1704">
                  <c:v>225.97434999999999</c:v>
                </c:pt>
                <c:pt idx="1706">
                  <c:v>221.68454</c:v>
                </c:pt>
                <c:pt idx="1708">
                  <c:v>224.83152999999999</c:v>
                </c:pt>
                <c:pt idx="1710">
                  <c:v>224.77936</c:v>
                </c:pt>
                <c:pt idx="1712">
                  <c:v>225.52563000000001</c:v>
                </c:pt>
                <c:pt idx="1714">
                  <c:v>226.61448999999999</c:v>
                </c:pt>
                <c:pt idx="1716">
                  <c:v>228.97415000000001</c:v>
                </c:pt>
                <c:pt idx="1718">
                  <c:v>233.35014000000001</c:v>
                </c:pt>
                <c:pt idx="1720">
                  <c:v>235.17321999999999</c:v>
                </c:pt>
                <c:pt idx="1722">
                  <c:v>232.61794</c:v>
                </c:pt>
                <c:pt idx="1724">
                  <c:v>234.386</c:v>
                </c:pt>
                <c:pt idx="1726">
                  <c:v>228.01439999999999</c:v>
                </c:pt>
                <c:pt idx="1728">
                  <c:v>225.68852000000001</c:v>
                </c:pt>
                <c:pt idx="1730">
                  <c:v>225.09204</c:v>
                </c:pt>
                <c:pt idx="1732">
                  <c:v>221.51274000000001</c:v>
                </c:pt>
                <c:pt idx="1734">
                  <c:v>222.90969999999999</c:v>
                </c:pt>
                <c:pt idx="1736">
                  <c:v>220.25494</c:v>
                </c:pt>
                <c:pt idx="1738">
                  <c:v>220.80475999999999</c:v>
                </c:pt>
                <c:pt idx="1740">
                  <c:v>221.21051</c:v>
                </c:pt>
                <c:pt idx="1742">
                  <c:v>218.67168000000001</c:v>
                </c:pt>
                <c:pt idx="1743">
                  <c:v>223.85805999999999</c:v>
                </c:pt>
                <c:pt idx="1745">
                  <c:v>221.11339000000001</c:v>
                </c:pt>
                <c:pt idx="1747">
                  <c:v>223.84473</c:v>
                </c:pt>
                <c:pt idx="1749">
                  <c:v>219.83498</c:v>
                </c:pt>
                <c:pt idx="1751">
                  <c:v>223.42221000000001</c:v>
                </c:pt>
                <c:pt idx="1753">
                  <c:v>218.42984000000001</c:v>
                </c:pt>
                <c:pt idx="1755">
                  <c:v>220.91864000000001</c:v>
                </c:pt>
                <c:pt idx="1757">
                  <c:v>216.44989000000001</c:v>
                </c:pt>
                <c:pt idx="1759">
                  <c:v>222.14586</c:v>
                </c:pt>
                <c:pt idx="1761">
                  <c:v>221.86342999999999</c:v>
                </c:pt>
                <c:pt idx="1763">
                  <c:v>226.83093</c:v>
                </c:pt>
                <c:pt idx="1765">
                  <c:v>227.21413000000001</c:v>
                </c:pt>
                <c:pt idx="1767">
                  <c:v>231.40691000000001</c:v>
                </c:pt>
                <c:pt idx="1769">
                  <c:v>229.99494999999999</c:v>
                </c:pt>
                <c:pt idx="1771">
                  <c:v>230.21404000000001</c:v>
                </c:pt>
                <c:pt idx="1773">
                  <c:v>226.15987000000001</c:v>
                </c:pt>
                <c:pt idx="1775">
                  <c:v>225.3623</c:v>
                </c:pt>
                <c:pt idx="1777">
                  <c:v>222.96950000000001</c:v>
                </c:pt>
                <c:pt idx="1779">
                  <c:v>221.69829999999999</c:v>
                </c:pt>
                <c:pt idx="1781">
                  <c:v>223.83899</c:v>
                </c:pt>
                <c:pt idx="1783">
                  <c:v>226.96450999999999</c:v>
                </c:pt>
                <c:pt idx="1785">
                  <c:v>229.12370000000001</c:v>
                </c:pt>
                <c:pt idx="1787">
                  <c:v>231.36457999999999</c:v>
                </c:pt>
                <c:pt idx="1789">
                  <c:v>227.23841999999999</c:v>
                </c:pt>
                <c:pt idx="1791">
                  <c:v>226.74562</c:v>
                </c:pt>
                <c:pt idx="1793">
                  <c:v>226.34369000000001</c:v>
                </c:pt>
                <c:pt idx="1795">
                  <c:v>228.13287</c:v>
                </c:pt>
                <c:pt idx="1797">
                  <c:v>225.93132</c:v>
                </c:pt>
                <c:pt idx="1799">
                  <c:v>222.98375999999999</c:v>
                </c:pt>
                <c:pt idx="1801">
                  <c:v>225.60813999999999</c:v>
                </c:pt>
                <c:pt idx="1803">
                  <c:v>227.92966000000001</c:v>
                </c:pt>
                <c:pt idx="1805">
                  <c:v>227.06739999999999</c:v>
                </c:pt>
                <c:pt idx="1807">
                  <c:v>226.36745999999999</c:v>
                </c:pt>
                <c:pt idx="1809">
                  <c:v>226.92067</c:v>
                </c:pt>
                <c:pt idx="1811">
                  <c:v>224.52402000000001</c:v>
                </c:pt>
                <c:pt idx="1813">
                  <c:v>227.07611</c:v>
                </c:pt>
                <c:pt idx="1815">
                  <c:v>229.43294</c:v>
                </c:pt>
                <c:pt idx="1816">
                  <c:v>230.26832999999999</c:v>
                </c:pt>
                <c:pt idx="1818">
                  <c:v>229.96860000000001</c:v>
                </c:pt>
                <c:pt idx="1820">
                  <c:v>229.95642000000001</c:v>
                </c:pt>
                <c:pt idx="1822">
                  <c:v>228.6069</c:v>
                </c:pt>
                <c:pt idx="1824">
                  <c:v>228.82230000000001</c:v>
                </c:pt>
                <c:pt idx="1826">
                  <c:v>228.22572</c:v>
                </c:pt>
                <c:pt idx="1828">
                  <c:v>227.80082999999999</c:v>
                </c:pt>
                <c:pt idx="1830">
                  <c:v>226.25879</c:v>
                </c:pt>
                <c:pt idx="1832">
                  <c:v>226.33002999999999</c:v>
                </c:pt>
                <c:pt idx="1834">
                  <c:v>223.98929000000001</c:v>
                </c:pt>
                <c:pt idx="1836">
                  <c:v>226.37646000000001</c:v>
                </c:pt>
                <c:pt idx="1838">
                  <c:v>220.89599999999999</c:v>
                </c:pt>
                <c:pt idx="1840">
                  <c:v>220.19977</c:v>
                </c:pt>
                <c:pt idx="1842">
                  <c:v>219.86457999999999</c:v>
                </c:pt>
                <c:pt idx="1844">
                  <c:v>219.98795000000001</c:v>
                </c:pt>
                <c:pt idx="1846">
                  <c:v>223.89806999999999</c:v>
                </c:pt>
                <c:pt idx="1848">
                  <c:v>223.12281999999999</c:v>
                </c:pt>
                <c:pt idx="1850">
                  <c:v>229.80231000000001</c:v>
                </c:pt>
                <c:pt idx="1852">
                  <c:v>230.51535000000001</c:v>
                </c:pt>
                <c:pt idx="1854">
                  <c:v>236.05875</c:v>
                </c:pt>
                <c:pt idx="1856">
                  <c:v>235.07059000000001</c:v>
                </c:pt>
                <c:pt idx="1858">
                  <c:v>235.12698</c:v>
                </c:pt>
                <c:pt idx="1860">
                  <c:v>230.68851000000001</c:v>
                </c:pt>
                <c:pt idx="1862">
                  <c:v>229.29826</c:v>
                </c:pt>
                <c:pt idx="1864">
                  <c:v>229.01482999999999</c:v>
                </c:pt>
                <c:pt idx="1866">
                  <c:v>227.84206</c:v>
                </c:pt>
                <c:pt idx="1868">
                  <c:v>228.84152</c:v>
                </c:pt>
                <c:pt idx="1870">
                  <c:v>225.20103</c:v>
                </c:pt>
                <c:pt idx="1872">
                  <c:v>226.18996999999999</c:v>
                </c:pt>
                <c:pt idx="1874">
                  <c:v>223.54777999999999</c:v>
                </c:pt>
                <c:pt idx="1876">
                  <c:v>224.80304000000001</c:v>
                </c:pt>
                <c:pt idx="1878">
                  <c:v>225.63058000000001</c:v>
                </c:pt>
                <c:pt idx="1880">
                  <c:v>223.64755</c:v>
                </c:pt>
                <c:pt idx="1882">
                  <c:v>223.45517000000001</c:v>
                </c:pt>
                <c:pt idx="1884">
                  <c:v>222.41283999999999</c:v>
                </c:pt>
                <c:pt idx="1885">
                  <c:v>223.95975999999999</c:v>
                </c:pt>
                <c:pt idx="1887">
                  <c:v>227.86761000000001</c:v>
                </c:pt>
                <c:pt idx="1889">
                  <c:v>228.67973000000001</c:v>
                </c:pt>
                <c:pt idx="1891">
                  <c:v>234.15647999999999</c:v>
                </c:pt>
                <c:pt idx="1893">
                  <c:v>227.45063999999999</c:v>
                </c:pt>
                <c:pt idx="1895">
                  <c:v>229.04947999999999</c:v>
                </c:pt>
                <c:pt idx="1897">
                  <c:v>229.19007999999999</c:v>
                </c:pt>
                <c:pt idx="1899">
                  <c:v>221.03813</c:v>
                </c:pt>
                <c:pt idx="1901">
                  <c:v>221.82580999999999</c:v>
                </c:pt>
                <c:pt idx="1903">
                  <c:v>220.43093999999999</c:v>
                </c:pt>
                <c:pt idx="1905">
                  <c:v>219.20265000000001</c:v>
                </c:pt>
                <c:pt idx="1907">
                  <c:v>223.56544</c:v>
                </c:pt>
                <c:pt idx="1909">
                  <c:v>221.61349000000001</c:v>
                </c:pt>
                <c:pt idx="1911">
                  <c:v>223.33339000000001</c:v>
                </c:pt>
                <c:pt idx="1913">
                  <c:v>222.95070000000001</c:v>
                </c:pt>
                <c:pt idx="1915">
                  <c:v>221.25726</c:v>
                </c:pt>
                <c:pt idx="1917">
                  <c:v>222.10120000000001</c:v>
                </c:pt>
                <c:pt idx="1919">
                  <c:v>223.97855000000001</c:v>
                </c:pt>
                <c:pt idx="1921">
                  <c:v>224.73122000000001</c:v>
                </c:pt>
                <c:pt idx="1923">
                  <c:v>224.72948</c:v>
                </c:pt>
                <c:pt idx="1925">
                  <c:v>225.22275999999999</c:v>
                </c:pt>
                <c:pt idx="1927">
                  <c:v>225.50005999999999</c:v>
                </c:pt>
                <c:pt idx="1929">
                  <c:v>224.60657</c:v>
                </c:pt>
                <c:pt idx="1931">
                  <c:v>228.92806999999999</c:v>
                </c:pt>
                <c:pt idx="1933">
                  <c:v>226.88274000000001</c:v>
                </c:pt>
                <c:pt idx="1935">
                  <c:v>227.96384</c:v>
                </c:pt>
                <c:pt idx="1937">
                  <c:v>227.18544</c:v>
                </c:pt>
                <c:pt idx="1939">
                  <c:v>226.32999000000001</c:v>
                </c:pt>
                <c:pt idx="1941">
                  <c:v>227.41837000000001</c:v>
                </c:pt>
                <c:pt idx="1943">
                  <c:v>225.31689</c:v>
                </c:pt>
                <c:pt idx="1945">
                  <c:v>227.74983</c:v>
                </c:pt>
                <c:pt idx="1947">
                  <c:v>229.54096999999999</c:v>
                </c:pt>
                <c:pt idx="1949">
                  <c:v>228.1259</c:v>
                </c:pt>
                <c:pt idx="1951">
                  <c:v>228.57658000000001</c:v>
                </c:pt>
                <c:pt idx="1953">
                  <c:v>228.07216</c:v>
                </c:pt>
                <c:pt idx="1955">
                  <c:v>228.87343000000001</c:v>
                </c:pt>
                <c:pt idx="1956">
                  <c:v>228.15346</c:v>
                </c:pt>
                <c:pt idx="1958">
                  <c:v>228.29633000000001</c:v>
                </c:pt>
                <c:pt idx="1960">
                  <c:v>230.59228999999999</c:v>
                </c:pt>
                <c:pt idx="1962">
                  <c:v>231.44682</c:v>
                </c:pt>
                <c:pt idx="1964">
                  <c:v>230.29284999999999</c:v>
                </c:pt>
                <c:pt idx="1966">
                  <c:v>229.72682</c:v>
                </c:pt>
                <c:pt idx="1968">
                  <c:v>229.08702</c:v>
                </c:pt>
                <c:pt idx="1970">
                  <c:v>224.08804000000001</c:v>
                </c:pt>
                <c:pt idx="1972">
                  <c:v>225.26595</c:v>
                </c:pt>
                <c:pt idx="1974">
                  <c:v>223.64126999999999</c:v>
                </c:pt>
                <c:pt idx="1976">
                  <c:v>225.00765999999999</c:v>
                </c:pt>
                <c:pt idx="1978">
                  <c:v>227.51973000000001</c:v>
                </c:pt>
                <c:pt idx="1980">
                  <c:v>229.91347999999999</c:v>
                </c:pt>
                <c:pt idx="1982">
                  <c:v>228.63094000000001</c:v>
                </c:pt>
                <c:pt idx="1984">
                  <c:v>227.16138000000001</c:v>
                </c:pt>
                <c:pt idx="1986">
                  <c:v>227.43947</c:v>
                </c:pt>
                <c:pt idx="1988">
                  <c:v>225.97400999999999</c:v>
                </c:pt>
                <c:pt idx="1990">
                  <c:v>226.42903000000001</c:v>
                </c:pt>
                <c:pt idx="1992">
                  <c:v>228.43261999999999</c:v>
                </c:pt>
                <c:pt idx="1994">
                  <c:v>228.4906</c:v>
                </c:pt>
                <c:pt idx="1996">
                  <c:v>229.98546999999999</c:v>
                </c:pt>
                <c:pt idx="1998">
                  <c:v>231.08225999999999</c:v>
                </c:pt>
                <c:pt idx="2000">
                  <c:v>230.62523999999999</c:v>
                </c:pt>
                <c:pt idx="2002">
                  <c:v>231.13629</c:v>
                </c:pt>
                <c:pt idx="2004">
                  <c:v>231.02154999999999</c:v>
                </c:pt>
                <c:pt idx="2006">
                  <c:v>230.75574</c:v>
                </c:pt>
                <c:pt idx="2008">
                  <c:v>231.45685</c:v>
                </c:pt>
                <c:pt idx="2010">
                  <c:v>232.75214</c:v>
                </c:pt>
                <c:pt idx="2012">
                  <c:v>231.75761</c:v>
                </c:pt>
                <c:pt idx="2014">
                  <c:v>232.5309</c:v>
                </c:pt>
                <c:pt idx="2016">
                  <c:v>232.34933000000001</c:v>
                </c:pt>
                <c:pt idx="2018">
                  <c:v>231.52689000000001</c:v>
                </c:pt>
                <c:pt idx="2020">
                  <c:v>231.35735</c:v>
                </c:pt>
                <c:pt idx="2022">
                  <c:v>226.06021000000001</c:v>
                </c:pt>
                <c:pt idx="2024">
                  <c:v>224.41927000000001</c:v>
                </c:pt>
                <c:pt idx="2026">
                  <c:v>224.11799999999999</c:v>
                </c:pt>
                <c:pt idx="2027">
                  <c:v>223.31108</c:v>
                </c:pt>
                <c:pt idx="2029">
                  <c:v>223.47734</c:v>
                </c:pt>
                <c:pt idx="2031">
                  <c:v>226.06542999999999</c:v>
                </c:pt>
                <c:pt idx="2033">
                  <c:v>224.32574</c:v>
                </c:pt>
                <c:pt idx="2035">
                  <c:v>224.99974</c:v>
                </c:pt>
                <c:pt idx="2037">
                  <c:v>227.99701999999999</c:v>
                </c:pt>
                <c:pt idx="2039">
                  <c:v>228.40835999999999</c:v>
                </c:pt>
                <c:pt idx="2041">
                  <c:v>233.01497000000001</c:v>
                </c:pt>
                <c:pt idx="2043">
                  <c:v>235.04912999999999</c:v>
                </c:pt>
                <c:pt idx="2045">
                  <c:v>240.15724</c:v>
                </c:pt>
                <c:pt idx="2047">
                  <c:v>239.19667000000001</c:v>
                </c:pt>
                <c:pt idx="2049">
                  <c:v>238.08440999999999</c:v>
                </c:pt>
                <c:pt idx="2051">
                  <c:v>234.81404000000001</c:v>
                </c:pt>
                <c:pt idx="2053">
                  <c:v>232.29017999999999</c:v>
                </c:pt>
                <c:pt idx="2055">
                  <c:v>231.04837000000001</c:v>
                </c:pt>
                <c:pt idx="2057">
                  <c:v>227.88547</c:v>
                </c:pt>
                <c:pt idx="2059">
                  <c:v>227.16866999999999</c:v>
                </c:pt>
                <c:pt idx="2061">
                  <c:v>225.62091000000001</c:v>
                </c:pt>
                <c:pt idx="2063">
                  <c:v>226.11649</c:v>
                </c:pt>
                <c:pt idx="2065">
                  <c:v>228.50317000000001</c:v>
                </c:pt>
                <c:pt idx="2067">
                  <c:v>226.75769</c:v>
                </c:pt>
                <c:pt idx="2069">
                  <c:v>228.18216000000001</c:v>
                </c:pt>
                <c:pt idx="2071">
                  <c:v>228.60559000000001</c:v>
                </c:pt>
                <c:pt idx="2073">
                  <c:v>231.16747000000001</c:v>
                </c:pt>
                <c:pt idx="2075">
                  <c:v>231.38031000000001</c:v>
                </c:pt>
                <c:pt idx="2077">
                  <c:v>229.50380999999999</c:v>
                </c:pt>
                <c:pt idx="2079">
                  <c:v>228.03377</c:v>
                </c:pt>
                <c:pt idx="2081">
                  <c:v>226.87388999999999</c:v>
                </c:pt>
                <c:pt idx="2083">
                  <c:v>224.98369</c:v>
                </c:pt>
                <c:pt idx="2085">
                  <c:v>226.12511000000001</c:v>
                </c:pt>
                <c:pt idx="2087">
                  <c:v>225.76076</c:v>
                </c:pt>
                <c:pt idx="2089">
                  <c:v>224.04088999999999</c:v>
                </c:pt>
                <c:pt idx="2091">
                  <c:v>230.35947999999999</c:v>
                </c:pt>
                <c:pt idx="2093">
                  <c:v>231.23311000000001</c:v>
                </c:pt>
                <c:pt idx="2095">
                  <c:v>236.24812</c:v>
                </c:pt>
                <c:pt idx="2096">
                  <c:v>230.68306999999999</c:v>
                </c:pt>
                <c:pt idx="2098">
                  <c:v>231.8819</c:v>
                </c:pt>
                <c:pt idx="2100">
                  <c:v>230.06129000000001</c:v>
                </c:pt>
                <c:pt idx="2102">
                  <c:v>227.31180000000001</c:v>
                </c:pt>
                <c:pt idx="2104">
                  <c:v>230.85426000000001</c:v>
                </c:pt>
                <c:pt idx="2106">
                  <c:v>233.06763000000001</c:v>
                </c:pt>
                <c:pt idx="2108">
                  <c:v>234.22063</c:v>
                </c:pt>
                <c:pt idx="2110">
                  <c:v>229.41864000000001</c:v>
                </c:pt>
                <c:pt idx="2112">
                  <c:v>227.34735000000001</c:v>
                </c:pt>
                <c:pt idx="2114">
                  <c:v>227.51975999999999</c:v>
                </c:pt>
                <c:pt idx="2116">
                  <c:v>224.74742000000001</c:v>
                </c:pt>
                <c:pt idx="2118">
                  <c:v>223.74413000000001</c:v>
                </c:pt>
                <c:pt idx="2120">
                  <c:v>225.8091</c:v>
                </c:pt>
                <c:pt idx="2122">
                  <c:v>220.62010000000001</c:v>
                </c:pt>
                <c:pt idx="2124">
                  <c:v>221.42850000000001</c:v>
                </c:pt>
                <c:pt idx="2126">
                  <c:v>217.13216</c:v>
                </c:pt>
                <c:pt idx="2128">
                  <c:v>222.45918</c:v>
                </c:pt>
                <c:pt idx="2130">
                  <c:v>221.82903999999999</c:v>
                </c:pt>
                <c:pt idx="2132">
                  <c:v>222.54984999999999</c:v>
                </c:pt>
                <c:pt idx="2134">
                  <c:v>222.85758999999999</c:v>
                </c:pt>
                <c:pt idx="2136">
                  <c:v>227.88470000000001</c:v>
                </c:pt>
                <c:pt idx="2138">
                  <c:v>226.89352</c:v>
                </c:pt>
                <c:pt idx="2140">
                  <c:v>228.99413000000001</c:v>
                </c:pt>
                <c:pt idx="2142">
                  <c:v>229.58443</c:v>
                </c:pt>
                <c:pt idx="2144">
                  <c:v>225.96988999999999</c:v>
                </c:pt>
                <c:pt idx="2146">
                  <c:v>226.49348000000001</c:v>
                </c:pt>
                <c:pt idx="2148">
                  <c:v>221.17795000000001</c:v>
                </c:pt>
                <c:pt idx="2150">
                  <c:v>226.03189</c:v>
                </c:pt>
                <c:pt idx="2152">
                  <c:v>221.72672</c:v>
                </c:pt>
                <c:pt idx="2154">
                  <c:v>229.46648999999999</c:v>
                </c:pt>
                <c:pt idx="2156">
                  <c:v>229.77996999999999</c:v>
                </c:pt>
                <c:pt idx="2158">
                  <c:v>233.83806000000001</c:v>
                </c:pt>
                <c:pt idx="2160">
                  <c:v>227.13179</c:v>
                </c:pt>
                <c:pt idx="2162">
                  <c:v>226.19098</c:v>
                </c:pt>
                <c:pt idx="2164">
                  <c:v>223.63144</c:v>
                </c:pt>
                <c:pt idx="2166">
                  <c:v>220.14493999999999</c:v>
                </c:pt>
                <c:pt idx="2167">
                  <c:v>223.35934</c:v>
                </c:pt>
                <c:pt idx="2169">
                  <c:v>221.40312</c:v>
                </c:pt>
                <c:pt idx="2171">
                  <c:v>217.07997</c:v>
                </c:pt>
                <c:pt idx="2173">
                  <c:v>218.27898999999999</c:v>
                </c:pt>
                <c:pt idx="2175">
                  <c:v>218.12216000000001</c:v>
                </c:pt>
                <c:pt idx="2177">
                  <c:v>220.62020999999999</c:v>
                </c:pt>
                <c:pt idx="2179">
                  <c:v>221.81482</c:v>
                </c:pt>
                <c:pt idx="2181">
                  <c:v>221.25013999999999</c:v>
                </c:pt>
                <c:pt idx="2183">
                  <c:v>224.05408</c:v>
                </c:pt>
                <c:pt idx="2185">
                  <c:v>226.11777000000001</c:v>
                </c:pt>
                <c:pt idx="2187">
                  <c:v>226.26840000000001</c:v>
                </c:pt>
                <c:pt idx="2189">
                  <c:v>227.54648</c:v>
                </c:pt>
                <c:pt idx="2191">
                  <c:v>229.70702</c:v>
                </c:pt>
                <c:pt idx="2193">
                  <c:v>230.18961999999999</c:v>
                </c:pt>
                <c:pt idx="2195">
                  <c:v>230.60921999999999</c:v>
                </c:pt>
                <c:pt idx="2197">
                  <c:v>233.09589</c:v>
                </c:pt>
                <c:pt idx="2199">
                  <c:v>232.56438</c:v>
                </c:pt>
                <c:pt idx="2201">
                  <c:v>232.64590000000001</c:v>
                </c:pt>
                <c:pt idx="2203">
                  <c:v>231.86757</c:v>
                </c:pt>
                <c:pt idx="2205">
                  <c:v>231.66573</c:v>
                </c:pt>
                <c:pt idx="2207">
                  <c:v>226.68651</c:v>
                </c:pt>
                <c:pt idx="2209">
                  <c:v>224.62259</c:v>
                </c:pt>
                <c:pt idx="2211">
                  <c:v>221.47481999999999</c:v>
                </c:pt>
                <c:pt idx="2213">
                  <c:v>219.16603000000001</c:v>
                </c:pt>
                <c:pt idx="2215">
                  <c:v>213.31086999999999</c:v>
                </c:pt>
                <c:pt idx="2217">
                  <c:v>212.17453</c:v>
                </c:pt>
                <c:pt idx="2219">
                  <c:v>213.02429000000001</c:v>
                </c:pt>
                <c:pt idx="2221">
                  <c:v>214.84657000000001</c:v>
                </c:pt>
                <c:pt idx="2223">
                  <c:v>214.95688999999999</c:v>
                </c:pt>
                <c:pt idx="2225">
                  <c:v>221.11302000000001</c:v>
                </c:pt>
                <c:pt idx="2227">
                  <c:v>221.04979</c:v>
                </c:pt>
                <c:pt idx="2229">
                  <c:v>229.30823000000001</c:v>
                </c:pt>
                <c:pt idx="2231">
                  <c:v>227.46422000000001</c:v>
                </c:pt>
                <c:pt idx="2233">
                  <c:v>229.62497999999999</c:v>
                </c:pt>
                <c:pt idx="2235">
                  <c:v>222.39563000000001</c:v>
                </c:pt>
                <c:pt idx="2237">
                  <c:v>222.25846999999999</c:v>
                </c:pt>
                <c:pt idx="2238">
                  <c:v>222.09397999999999</c:v>
                </c:pt>
                <c:pt idx="2240">
                  <c:v>221.73322999999999</c:v>
                </c:pt>
                <c:pt idx="2242">
                  <c:v>224.99109000000001</c:v>
                </c:pt>
                <c:pt idx="2244">
                  <c:v>228.39493999999999</c:v>
                </c:pt>
                <c:pt idx="2246">
                  <c:v>227.81827999999999</c:v>
                </c:pt>
                <c:pt idx="2248">
                  <c:v>227.77592000000001</c:v>
                </c:pt>
                <c:pt idx="2250">
                  <c:v>219.23558</c:v>
                </c:pt>
                <c:pt idx="2252">
                  <c:v>220.16231999999999</c:v>
                </c:pt>
                <c:pt idx="2254">
                  <c:v>214.05108999999999</c:v>
                </c:pt>
                <c:pt idx="2256">
                  <c:v>216.83010999999999</c:v>
                </c:pt>
                <c:pt idx="2258">
                  <c:v>212.18335999999999</c:v>
                </c:pt>
                <c:pt idx="2260">
                  <c:v>215.61753999999999</c:v>
                </c:pt>
                <c:pt idx="2262">
                  <c:v>216.85454999999999</c:v>
                </c:pt>
                <c:pt idx="2264">
                  <c:v>220.36569</c:v>
                </c:pt>
                <c:pt idx="2266">
                  <c:v>223.2321</c:v>
                </c:pt>
                <c:pt idx="2268">
                  <c:v>227.38276999999999</c:v>
                </c:pt>
                <c:pt idx="2270">
                  <c:v>225.17975000000001</c:v>
                </c:pt>
                <c:pt idx="2272">
                  <c:v>226.86855</c:v>
                </c:pt>
                <c:pt idx="2274">
                  <c:v>227.80047999999999</c:v>
                </c:pt>
                <c:pt idx="2276">
                  <c:v>229.26344</c:v>
                </c:pt>
                <c:pt idx="2278">
                  <c:v>228.57407000000001</c:v>
                </c:pt>
                <c:pt idx="2280">
                  <c:v>227.50876</c:v>
                </c:pt>
                <c:pt idx="2282">
                  <c:v>228.55704</c:v>
                </c:pt>
                <c:pt idx="2284">
                  <c:v>226.90075999999999</c:v>
                </c:pt>
                <c:pt idx="2286">
                  <c:v>226.56482</c:v>
                </c:pt>
                <c:pt idx="2288">
                  <c:v>231.45918</c:v>
                </c:pt>
                <c:pt idx="2290">
                  <c:v>236.40546000000001</c:v>
                </c:pt>
                <c:pt idx="2292">
                  <c:v>239.66895</c:v>
                </c:pt>
                <c:pt idx="2294">
                  <c:v>235.21957</c:v>
                </c:pt>
                <c:pt idx="2296">
                  <c:v>233.31467000000001</c:v>
                </c:pt>
                <c:pt idx="2298">
                  <c:v>227.58919</c:v>
                </c:pt>
                <c:pt idx="2300">
                  <c:v>223.34361000000001</c:v>
                </c:pt>
                <c:pt idx="2302">
                  <c:v>219.05054000000001</c:v>
                </c:pt>
                <c:pt idx="2304">
                  <c:v>219.30556999999999</c:v>
                </c:pt>
                <c:pt idx="2306">
                  <c:v>220.22935000000001</c:v>
                </c:pt>
                <c:pt idx="2308">
                  <c:v>218.81281000000001</c:v>
                </c:pt>
                <c:pt idx="2309">
                  <c:v>222.73489000000001</c:v>
                </c:pt>
                <c:pt idx="2311">
                  <c:v>221.75581</c:v>
                </c:pt>
                <c:pt idx="2313">
                  <c:v>222.85123999999999</c:v>
                </c:pt>
                <c:pt idx="2315">
                  <c:v>221.27121</c:v>
                </c:pt>
                <c:pt idx="2317">
                  <c:v>219.96564000000001</c:v>
                </c:pt>
                <c:pt idx="2319">
                  <c:v>219.31728000000001</c:v>
                </c:pt>
                <c:pt idx="2321">
                  <c:v>217.1001</c:v>
                </c:pt>
                <c:pt idx="2323">
                  <c:v>216.41436999999999</c:v>
                </c:pt>
                <c:pt idx="2325">
                  <c:v>217.81822</c:v>
                </c:pt>
                <c:pt idx="2327">
                  <c:v>218.69149999999999</c:v>
                </c:pt>
                <c:pt idx="2329">
                  <c:v>222.18549999999999</c:v>
                </c:pt>
                <c:pt idx="2331">
                  <c:v>224.51552000000001</c:v>
                </c:pt>
                <c:pt idx="2333">
                  <c:v>228.17590000000001</c:v>
                </c:pt>
                <c:pt idx="2335">
                  <c:v>228.40767</c:v>
                </c:pt>
                <c:pt idx="2337">
                  <c:v>231.67558</c:v>
                </c:pt>
                <c:pt idx="2339">
                  <c:v>227.72537</c:v>
                </c:pt>
                <c:pt idx="2341">
                  <c:v>229.66853</c:v>
                </c:pt>
                <c:pt idx="2343">
                  <c:v>226.82749999999999</c:v>
                </c:pt>
                <c:pt idx="2345">
                  <c:v>233.23918</c:v>
                </c:pt>
                <c:pt idx="2347">
                  <c:v>232.31675999999999</c:v>
                </c:pt>
                <c:pt idx="2349">
                  <c:v>233.13287</c:v>
                </c:pt>
                <c:pt idx="2351">
                  <c:v>230.86005</c:v>
                </c:pt>
                <c:pt idx="2353">
                  <c:v>227.31723</c:v>
                </c:pt>
                <c:pt idx="2355">
                  <c:v>218.32697999999999</c:v>
                </c:pt>
                <c:pt idx="2357">
                  <c:v>215.73074</c:v>
                </c:pt>
                <c:pt idx="2359">
                  <c:v>211.23901000000001</c:v>
                </c:pt>
                <c:pt idx="2361">
                  <c:v>215.21068</c:v>
                </c:pt>
                <c:pt idx="2363">
                  <c:v>210.14291</c:v>
                </c:pt>
                <c:pt idx="2365">
                  <c:v>213.54571999999999</c:v>
                </c:pt>
                <c:pt idx="2367">
                  <c:v>216.36285000000001</c:v>
                </c:pt>
                <c:pt idx="2369">
                  <c:v>218.64621</c:v>
                </c:pt>
                <c:pt idx="2371">
                  <c:v>220.71351999999999</c:v>
                </c:pt>
                <c:pt idx="2373">
                  <c:v>225.71132</c:v>
                </c:pt>
                <c:pt idx="2375">
                  <c:v>223.37463</c:v>
                </c:pt>
                <c:pt idx="2377">
                  <c:v>227.62262000000001</c:v>
                </c:pt>
                <c:pt idx="2379">
                  <c:v>226.39637999999999</c:v>
                </c:pt>
                <c:pt idx="2381">
                  <c:v>232.48705000000001</c:v>
                </c:pt>
                <c:pt idx="2382">
                  <c:v>230.28217000000001</c:v>
                </c:pt>
                <c:pt idx="2384">
                  <c:v>236.46181999999999</c:v>
                </c:pt>
                <c:pt idx="2386">
                  <c:v>234.18062</c:v>
                </c:pt>
                <c:pt idx="2388">
                  <c:v>241.10839999999999</c:v>
                </c:pt>
                <c:pt idx="2390">
                  <c:v>238.64940999999999</c:v>
                </c:pt>
                <c:pt idx="2392">
                  <c:v>239.43581</c:v>
                </c:pt>
                <c:pt idx="2394">
                  <c:v>240.45212000000001</c:v>
                </c:pt>
                <c:pt idx="2396">
                  <c:v>229.53447</c:v>
                </c:pt>
                <c:pt idx="2398">
                  <c:v>226.69412</c:v>
                </c:pt>
                <c:pt idx="2400">
                  <c:v>221.71472</c:v>
                </c:pt>
                <c:pt idx="2402">
                  <c:v>214.96982</c:v>
                </c:pt>
                <c:pt idx="2404">
                  <c:v>212.2269</c:v>
                </c:pt>
                <c:pt idx="2406">
                  <c:v>204.37921</c:v>
                </c:pt>
                <c:pt idx="2408">
                  <c:v>206.22058000000001</c:v>
                </c:pt>
                <c:pt idx="2410">
                  <c:v>205.97275999999999</c:v>
                </c:pt>
                <c:pt idx="2412">
                  <c:v>208.15279000000001</c:v>
                </c:pt>
                <c:pt idx="2414">
                  <c:v>212.11818</c:v>
                </c:pt>
                <c:pt idx="2416">
                  <c:v>218.64331000000001</c:v>
                </c:pt>
                <c:pt idx="2418">
                  <c:v>220.24271999999999</c:v>
                </c:pt>
                <c:pt idx="2420">
                  <c:v>226.82580999999999</c:v>
                </c:pt>
                <c:pt idx="2422">
                  <c:v>227.15276</c:v>
                </c:pt>
                <c:pt idx="2424">
                  <c:v>232.78725</c:v>
                </c:pt>
                <c:pt idx="2426">
                  <c:v>232.55984000000001</c:v>
                </c:pt>
                <c:pt idx="2428">
                  <c:v>234.03191000000001</c:v>
                </c:pt>
                <c:pt idx="2430">
                  <c:v>235.85517999999999</c:v>
                </c:pt>
                <c:pt idx="2432">
                  <c:v>234.08435</c:v>
                </c:pt>
                <c:pt idx="2434">
                  <c:v>236.24081000000001</c:v>
                </c:pt>
                <c:pt idx="2436">
                  <c:v>238.20964000000001</c:v>
                </c:pt>
                <c:pt idx="2438">
                  <c:v>235.85541000000001</c:v>
                </c:pt>
                <c:pt idx="2440">
                  <c:v>226.29863</c:v>
                </c:pt>
                <c:pt idx="2442">
                  <c:v>225.32568000000001</c:v>
                </c:pt>
                <c:pt idx="2444">
                  <c:v>218.74062000000001</c:v>
                </c:pt>
                <c:pt idx="2446">
                  <c:v>220.13380000000001</c:v>
                </c:pt>
                <c:pt idx="2448">
                  <c:v>220.25631999999999</c:v>
                </c:pt>
                <c:pt idx="2450">
                  <c:v>221.03458000000001</c:v>
                </c:pt>
                <c:pt idx="2452">
                  <c:v>217.70361</c:v>
                </c:pt>
                <c:pt idx="2453">
                  <c:v>218.60664</c:v>
                </c:pt>
                <c:pt idx="2455">
                  <c:v>219.52128999999999</c:v>
                </c:pt>
                <c:pt idx="2457">
                  <c:v>220.71033</c:v>
                </c:pt>
                <c:pt idx="2459">
                  <c:v>219.81897000000001</c:v>
                </c:pt>
                <c:pt idx="2461">
                  <c:v>215.75031999999999</c:v>
                </c:pt>
                <c:pt idx="2463">
                  <c:v>213.96974</c:v>
                </c:pt>
                <c:pt idx="2465">
                  <c:v>212.74663000000001</c:v>
                </c:pt>
                <c:pt idx="2467">
                  <c:v>216.82068000000001</c:v>
                </c:pt>
                <c:pt idx="2469">
                  <c:v>213.16743</c:v>
                </c:pt>
                <c:pt idx="2471">
                  <c:v>215.25609</c:v>
                </c:pt>
                <c:pt idx="2473">
                  <c:v>209.89499000000001</c:v>
                </c:pt>
                <c:pt idx="2475">
                  <c:v>216.13811000000001</c:v>
                </c:pt>
                <c:pt idx="2477">
                  <c:v>214.63947999999999</c:v>
                </c:pt>
                <c:pt idx="2479">
                  <c:v>213.59286</c:v>
                </c:pt>
                <c:pt idx="2481">
                  <c:v>210.57335</c:v>
                </c:pt>
                <c:pt idx="2483">
                  <c:v>213.09822</c:v>
                </c:pt>
                <c:pt idx="2485">
                  <c:v>210.79474999999999</c:v>
                </c:pt>
                <c:pt idx="2487">
                  <c:v>212.30884</c:v>
                </c:pt>
                <c:pt idx="2489">
                  <c:v>207.46815000000001</c:v>
                </c:pt>
                <c:pt idx="2491">
                  <c:v>206.37307999999999</c:v>
                </c:pt>
                <c:pt idx="2493">
                  <c:v>204.68819999999999</c:v>
                </c:pt>
                <c:pt idx="2495">
                  <c:v>204.92294000000001</c:v>
                </c:pt>
                <c:pt idx="2497">
                  <c:v>210.44182000000001</c:v>
                </c:pt>
                <c:pt idx="2499">
                  <c:v>207.50449</c:v>
                </c:pt>
                <c:pt idx="2501">
                  <c:v>208.44273000000001</c:v>
                </c:pt>
                <c:pt idx="2503">
                  <c:v>207.12610000000001</c:v>
                </c:pt>
                <c:pt idx="2505">
                  <c:v>206.17415</c:v>
                </c:pt>
                <c:pt idx="2507">
                  <c:v>210.15536</c:v>
                </c:pt>
                <c:pt idx="2509">
                  <c:v>211.21472</c:v>
                </c:pt>
                <c:pt idx="2511">
                  <c:v>211.73302000000001</c:v>
                </c:pt>
                <c:pt idx="2513">
                  <c:v>211.69447</c:v>
                </c:pt>
                <c:pt idx="2515">
                  <c:v>211.04760999999999</c:v>
                </c:pt>
                <c:pt idx="2517">
                  <c:v>214.3107</c:v>
                </c:pt>
                <c:pt idx="2519">
                  <c:v>215.75452999999999</c:v>
                </c:pt>
                <c:pt idx="2521">
                  <c:v>221.18294</c:v>
                </c:pt>
                <c:pt idx="2523">
                  <c:v>219.72443000000001</c:v>
                </c:pt>
                <c:pt idx="2525">
                  <c:v>226.56380999999999</c:v>
                </c:pt>
                <c:pt idx="2527">
                  <c:v>220.75554</c:v>
                </c:pt>
                <c:pt idx="2528">
                  <c:v>224.10417000000001</c:v>
                </c:pt>
                <c:pt idx="2530">
                  <c:v>219.05692999999999</c:v>
                </c:pt>
                <c:pt idx="2532">
                  <c:v>221.91513</c:v>
                </c:pt>
                <c:pt idx="2534">
                  <c:v>220.41165000000001</c:v>
                </c:pt>
                <c:pt idx="2536">
                  <c:v>218.51772</c:v>
                </c:pt>
                <c:pt idx="2538">
                  <c:v>219.99295000000001</c:v>
                </c:pt>
                <c:pt idx="2540">
                  <c:v>220.19759999999999</c:v>
                </c:pt>
                <c:pt idx="2542">
                  <c:v>221.89819</c:v>
                </c:pt>
                <c:pt idx="2544">
                  <c:v>219.54272</c:v>
                </c:pt>
                <c:pt idx="2546">
                  <c:v>216.87045000000001</c:v>
                </c:pt>
                <c:pt idx="2548">
                  <c:v>214.17569</c:v>
                </c:pt>
                <c:pt idx="2550">
                  <c:v>211.36771999999999</c:v>
                </c:pt>
                <c:pt idx="2552">
                  <c:v>213.21759</c:v>
                </c:pt>
                <c:pt idx="2554">
                  <c:v>211.41576000000001</c:v>
                </c:pt>
                <c:pt idx="2556">
                  <c:v>215.74350000000001</c:v>
                </c:pt>
                <c:pt idx="2558">
                  <c:v>214.27202</c:v>
                </c:pt>
                <c:pt idx="2560">
                  <c:v>216.98871</c:v>
                </c:pt>
                <c:pt idx="2562">
                  <c:v>212.46234000000001</c:v>
                </c:pt>
                <c:pt idx="2564">
                  <c:v>215.52937</c:v>
                </c:pt>
                <c:pt idx="2566">
                  <c:v>208.67570000000001</c:v>
                </c:pt>
                <c:pt idx="2568">
                  <c:v>204.94127</c:v>
                </c:pt>
                <c:pt idx="2570">
                  <c:v>202.60185000000001</c:v>
                </c:pt>
                <c:pt idx="2572">
                  <c:v>204.71433999999999</c:v>
                </c:pt>
                <c:pt idx="2574">
                  <c:v>207.03362000000001</c:v>
                </c:pt>
                <c:pt idx="2576">
                  <c:v>206.88368</c:v>
                </c:pt>
                <c:pt idx="2578">
                  <c:v>208.24313000000001</c:v>
                </c:pt>
                <c:pt idx="2580">
                  <c:v>208.69498999999999</c:v>
                </c:pt>
                <c:pt idx="2582">
                  <c:v>206.06461999999999</c:v>
                </c:pt>
                <c:pt idx="2584">
                  <c:v>203.28702999999999</c:v>
                </c:pt>
                <c:pt idx="2586">
                  <c:v>211.83135999999999</c:v>
                </c:pt>
                <c:pt idx="2588">
                  <c:v>209.01064</c:v>
                </c:pt>
                <c:pt idx="2590">
                  <c:v>216.39206999999999</c:v>
                </c:pt>
                <c:pt idx="2592">
                  <c:v>218.46906000000001</c:v>
                </c:pt>
                <c:pt idx="2594">
                  <c:v>217.62538000000001</c:v>
                </c:pt>
                <c:pt idx="2596">
                  <c:v>215.24875</c:v>
                </c:pt>
                <c:pt idx="2598">
                  <c:v>215.80573000000001</c:v>
                </c:pt>
                <c:pt idx="2600">
                  <c:v>217.89655999999999</c:v>
                </c:pt>
                <c:pt idx="2602">
                  <c:v>216.86465000000001</c:v>
                </c:pt>
                <c:pt idx="2603">
                  <c:v>214.14019999999999</c:v>
                </c:pt>
                <c:pt idx="2605">
                  <c:v>214.58984000000001</c:v>
                </c:pt>
                <c:pt idx="2607">
                  <c:v>211.64319</c:v>
                </c:pt>
                <c:pt idx="2609">
                  <c:v>208.35767999999999</c:v>
                </c:pt>
                <c:pt idx="2611">
                  <c:v>202.44456</c:v>
                </c:pt>
                <c:pt idx="2613">
                  <c:v>204.38702000000001</c:v>
                </c:pt>
                <c:pt idx="2615">
                  <c:v>202.79001</c:v>
                </c:pt>
                <c:pt idx="2617">
                  <c:v>203.35852</c:v>
                </c:pt>
                <c:pt idx="2619">
                  <c:v>203.88171</c:v>
                </c:pt>
                <c:pt idx="2621">
                  <c:v>205.13493</c:v>
                </c:pt>
                <c:pt idx="2623">
                  <c:v>206.29213999999999</c:v>
                </c:pt>
                <c:pt idx="2625">
                  <c:v>204.90621999999999</c:v>
                </c:pt>
                <c:pt idx="2627">
                  <c:v>208.84593000000001</c:v>
                </c:pt>
                <c:pt idx="2629">
                  <c:v>208.76609999999999</c:v>
                </c:pt>
                <c:pt idx="2631">
                  <c:v>210.66959</c:v>
                </c:pt>
                <c:pt idx="2633">
                  <c:v>224.29482999999999</c:v>
                </c:pt>
                <c:pt idx="2635">
                  <c:v>230.32561999999999</c:v>
                </c:pt>
                <c:pt idx="2637">
                  <c:v>231.26607999999999</c:v>
                </c:pt>
                <c:pt idx="2639">
                  <c:v>229.86806000000001</c:v>
                </c:pt>
                <c:pt idx="2641">
                  <c:v>229.46976000000001</c:v>
                </c:pt>
                <c:pt idx="2643">
                  <c:v>232.62685999999999</c:v>
                </c:pt>
                <c:pt idx="2645">
                  <c:v>232.70740000000001</c:v>
                </c:pt>
                <c:pt idx="2647">
                  <c:v>229.14153999999999</c:v>
                </c:pt>
                <c:pt idx="2649">
                  <c:v>229.83322000000001</c:v>
                </c:pt>
                <c:pt idx="2651">
                  <c:v>223.46370999999999</c:v>
                </c:pt>
                <c:pt idx="2653">
                  <c:v>223.64823999999999</c:v>
                </c:pt>
                <c:pt idx="2655">
                  <c:v>225.63120000000001</c:v>
                </c:pt>
                <c:pt idx="2657">
                  <c:v>223.07207</c:v>
                </c:pt>
                <c:pt idx="2659">
                  <c:v>226.76291000000001</c:v>
                </c:pt>
                <c:pt idx="2661">
                  <c:v>225.92711</c:v>
                </c:pt>
                <c:pt idx="2663">
                  <c:v>227.06789000000001</c:v>
                </c:pt>
                <c:pt idx="2665">
                  <c:v>224.46376000000001</c:v>
                </c:pt>
                <c:pt idx="2667">
                  <c:v>227.82138</c:v>
                </c:pt>
                <c:pt idx="2669">
                  <c:v>220.30207999999999</c:v>
                </c:pt>
                <c:pt idx="2671">
                  <c:v>222.70569</c:v>
                </c:pt>
                <c:pt idx="2673">
                  <c:v>218.35427999999999</c:v>
                </c:pt>
                <c:pt idx="2675">
                  <c:v>225.7364</c:v>
                </c:pt>
                <c:pt idx="2677">
                  <c:v>223.67501999999999</c:v>
                </c:pt>
                <c:pt idx="2679">
                  <c:v>222.08707000000001</c:v>
                </c:pt>
                <c:pt idx="2680">
                  <c:v>221.09232</c:v>
                </c:pt>
                <c:pt idx="2682">
                  <c:v>218.10838000000001</c:v>
                </c:pt>
                <c:pt idx="2684">
                  <c:v>217.84459000000001</c:v>
                </c:pt>
                <c:pt idx="2686">
                  <c:v>217.04709</c:v>
                </c:pt>
                <c:pt idx="2688">
                  <c:v>220.21564000000001</c:v>
                </c:pt>
                <c:pt idx="2690">
                  <c:v>219.73562999999999</c:v>
                </c:pt>
                <c:pt idx="2692">
                  <c:v>219.50416999999999</c:v>
                </c:pt>
                <c:pt idx="2694">
                  <c:v>224.38753</c:v>
                </c:pt>
                <c:pt idx="2696">
                  <c:v>219.98201</c:v>
                </c:pt>
                <c:pt idx="2698">
                  <c:v>224.98553000000001</c:v>
                </c:pt>
                <c:pt idx="2700">
                  <c:v>223.26266000000001</c:v>
                </c:pt>
                <c:pt idx="2702">
                  <c:v>223.35160999999999</c:v>
                </c:pt>
                <c:pt idx="2704">
                  <c:v>223.33293</c:v>
                </c:pt>
                <c:pt idx="2706">
                  <c:v>226.21439000000001</c:v>
                </c:pt>
                <c:pt idx="2708">
                  <c:v>224.15290999999999</c:v>
                </c:pt>
                <c:pt idx="2710">
                  <c:v>224.86367999999999</c:v>
                </c:pt>
                <c:pt idx="2712">
                  <c:v>223.29216</c:v>
                </c:pt>
                <c:pt idx="2714">
                  <c:v>224.80864</c:v>
                </c:pt>
                <c:pt idx="2716">
                  <c:v>225.82721000000001</c:v>
                </c:pt>
                <c:pt idx="2718">
                  <c:v>228.53931</c:v>
                </c:pt>
                <c:pt idx="2720">
                  <c:v>227.51806999999999</c:v>
                </c:pt>
                <c:pt idx="2722">
                  <c:v>229.27132</c:v>
                </c:pt>
                <c:pt idx="2724">
                  <c:v>230.02681000000001</c:v>
                </c:pt>
                <c:pt idx="2726">
                  <c:v>228.65504000000001</c:v>
                </c:pt>
                <c:pt idx="2728">
                  <c:v>229.46587</c:v>
                </c:pt>
                <c:pt idx="2730">
                  <c:v>232.33783</c:v>
                </c:pt>
                <c:pt idx="2732">
                  <c:v>226.63522</c:v>
                </c:pt>
                <c:pt idx="2734">
                  <c:v>222.51730000000001</c:v>
                </c:pt>
                <c:pt idx="2736">
                  <c:v>219.52064999999999</c:v>
                </c:pt>
                <c:pt idx="2738">
                  <c:v>219.43674999999999</c:v>
                </c:pt>
                <c:pt idx="2740">
                  <c:v>219.67232000000001</c:v>
                </c:pt>
                <c:pt idx="2742">
                  <c:v>220.41945999999999</c:v>
                </c:pt>
                <c:pt idx="2744">
                  <c:v>220.16866999999999</c:v>
                </c:pt>
                <c:pt idx="2746">
                  <c:v>220.81386000000001</c:v>
                </c:pt>
                <c:pt idx="2748">
                  <c:v>221.63248999999999</c:v>
                </c:pt>
                <c:pt idx="2750">
                  <c:v>221.34218999999999</c:v>
                </c:pt>
                <c:pt idx="2752">
                  <c:v>221.62558000000001</c:v>
                </c:pt>
                <c:pt idx="2753">
                  <c:v>224.31575000000001</c:v>
                </c:pt>
                <c:pt idx="2755">
                  <c:v>224.92843999999999</c:v>
                </c:pt>
                <c:pt idx="2757">
                  <c:v>229.41325000000001</c:v>
                </c:pt>
                <c:pt idx="2759">
                  <c:v>230.77698000000001</c:v>
                </c:pt>
                <c:pt idx="2761">
                  <c:v>233.46605</c:v>
                </c:pt>
                <c:pt idx="2763">
                  <c:v>233.65207000000001</c:v>
                </c:pt>
                <c:pt idx="2765">
                  <c:v>235.20262</c:v>
                </c:pt>
                <c:pt idx="2767">
                  <c:v>234.78201000000001</c:v>
                </c:pt>
                <c:pt idx="2769">
                  <c:v>232.24602999999999</c:v>
                </c:pt>
                <c:pt idx="2771">
                  <c:v>231.57819000000001</c:v>
                </c:pt>
                <c:pt idx="2773">
                  <c:v>230.49760000000001</c:v>
                </c:pt>
                <c:pt idx="2775">
                  <c:v>233.72357</c:v>
                </c:pt>
                <c:pt idx="2777">
                  <c:v>230.98195999999999</c:v>
                </c:pt>
                <c:pt idx="2779">
                  <c:v>228.61582999999999</c:v>
                </c:pt>
                <c:pt idx="2781">
                  <c:v>225.05188000000001</c:v>
                </c:pt>
                <c:pt idx="2783">
                  <c:v>221.22588999999999</c:v>
                </c:pt>
                <c:pt idx="2785">
                  <c:v>219.22368</c:v>
                </c:pt>
                <c:pt idx="2787">
                  <c:v>217.82947999999999</c:v>
                </c:pt>
                <c:pt idx="2789">
                  <c:v>220.94806</c:v>
                </c:pt>
                <c:pt idx="2791">
                  <c:v>218.02518000000001</c:v>
                </c:pt>
                <c:pt idx="2793">
                  <c:v>223.01746</c:v>
                </c:pt>
                <c:pt idx="2795">
                  <c:v>218.93290999999999</c:v>
                </c:pt>
                <c:pt idx="2797">
                  <c:v>222.93790999999999</c:v>
                </c:pt>
                <c:pt idx="2799">
                  <c:v>224.00559999999999</c:v>
                </c:pt>
                <c:pt idx="2801">
                  <c:v>229.97049999999999</c:v>
                </c:pt>
                <c:pt idx="2803">
                  <c:v>227.23524</c:v>
                </c:pt>
                <c:pt idx="2805">
                  <c:v>228.87126000000001</c:v>
                </c:pt>
                <c:pt idx="2807">
                  <c:v>227.70312999999999</c:v>
                </c:pt>
                <c:pt idx="2809">
                  <c:v>232.10995</c:v>
                </c:pt>
                <c:pt idx="2811">
                  <c:v>231.53229999999999</c:v>
                </c:pt>
                <c:pt idx="2813">
                  <c:v>229.65479999999999</c:v>
                </c:pt>
                <c:pt idx="2815">
                  <c:v>223.03825000000001</c:v>
                </c:pt>
                <c:pt idx="2817">
                  <c:v>224.48883000000001</c:v>
                </c:pt>
                <c:pt idx="2819">
                  <c:v>217.50094999999999</c:v>
                </c:pt>
                <c:pt idx="2821">
                  <c:v>222.97095999999999</c:v>
                </c:pt>
                <c:pt idx="2823">
                  <c:v>226.49597</c:v>
                </c:pt>
                <c:pt idx="2824">
                  <c:v>230.04134999999999</c:v>
                </c:pt>
                <c:pt idx="2826">
                  <c:v>234.19489999999999</c:v>
                </c:pt>
                <c:pt idx="2828">
                  <c:v>236.86135999999999</c:v>
                </c:pt>
                <c:pt idx="2830">
                  <c:v>235.13473999999999</c:v>
                </c:pt>
                <c:pt idx="2832">
                  <c:v>234.35408000000001</c:v>
                </c:pt>
                <c:pt idx="2834">
                  <c:v>230.58356000000001</c:v>
                </c:pt>
                <c:pt idx="2836">
                  <c:v>231.59308999999999</c:v>
                </c:pt>
                <c:pt idx="2838">
                  <c:v>228.92474000000001</c:v>
                </c:pt>
                <c:pt idx="2840">
                  <c:v>228.07671999999999</c:v>
                </c:pt>
                <c:pt idx="2842">
                  <c:v>226.12511000000001</c:v>
                </c:pt>
                <c:pt idx="2844">
                  <c:v>224.50896</c:v>
                </c:pt>
                <c:pt idx="2846">
                  <c:v>225.65020999999999</c:v>
                </c:pt>
                <c:pt idx="2848">
                  <c:v>222.3349</c:v>
                </c:pt>
                <c:pt idx="2850">
                  <c:v>222.17488</c:v>
                </c:pt>
                <c:pt idx="2852">
                  <c:v>220.57083</c:v>
                </c:pt>
                <c:pt idx="2854">
                  <c:v>217.61078000000001</c:v>
                </c:pt>
                <c:pt idx="2856">
                  <c:v>217.18367000000001</c:v>
                </c:pt>
                <c:pt idx="2858">
                  <c:v>214.96088</c:v>
                </c:pt>
                <c:pt idx="2860">
                  <c:v>213.59294</c:v>
                </c:pt>
                <c:pt idx="2862">
                  <c:v>213.22411</c:v>
                </c:pt>
                <c:pt idx="2864">
                  <c:v>212.89684</c:v>
                </c:pt>
                <c:pt idx="2866">
                  <c:v>213.00253000000001</c:v>
                </c:pt>
                <c:pt idx="2868">
                  <c:v>215.18279999999999</c:v>
                </c:pt>
                <c:pt idx="2870">
                  <c:v>218.16458</c:v>
                </c:pt>
                <c:pt idx="2872">
                  <c:v>221.4248</c:v>
                </c:pt>
                <c:pt idx="2874">
                  <c:v>225.23337000000001</c:v>
                </c:pt>
                <c:pt idx="2876">
                  <c:v>225.65461999999999</c:v>
                </c:pt>
                <c:pt idx="2878">
                  <c:v>228.5197</c:v>
                </c:pt>
                <c:pt idx="2880">
                  <c:v>224.82845</c:v>
                </c:pt>
                <c:pt idx="2882">
                  <c:v>230.65289000000001</c:v>
                </c:pt>
                <c:pt idx="2884">
                  <c:v>230.22118</c:v>
                </c:pt>
                <c:pt idx="2886">
                  <c:v>229.99805000000001</c:v>
                </c:pt>
                <c:pt idx="2888">
                  <c:v>230.63184000000001</c:v>
                </c:pt>
                <c:pt idx="2890">
                  <c:v>226.79271</c:v>
                </c:pt>
                <c:pt idx="2892">
                  <c:v>227.6893</c:v>
                </c:pt>
                <c:pt idx="2894">
                  <c:v>221.98273</c:v>
                </c:pt>
                <c:pt idx="2895">
                  <c:v>221.35660999999999</c:v>
                </c:pt>
                <c:pt idx="2897">
                  <c:v>215.619</c:v>
                </c:pt>
                <c:pt idx="2899">
                  <c:v>215.45643999999999</c:v>
                </c:pt>
                <c:pt idx="2901">
                  <c:v>212.44059999999999</c:v>
                </c:pt>
                <c:pt idx="2903">
                  <c:v>214.44621000000001</c:v>
                </c:pt>
                <c:pt idx="2905">
                  <c:v>213.3064</c:v>
                </c:pt>
                <c:pt idx="2907">
                  <c:v>213.75299000000001</c:v>
                </c:pt>
                <c:pt idx="2909">
                  <c:v>214.33228</c:v>
                </c:pt>
                <c:pt idx="2911">
                  <c:v>217.18917999999999</c:v>
                </c:pt>
                <c:pt idx="2913">
                  <c:v>220.13145</c:v>
                </c:pt>
                <c:pt idx="2915">
                  <c:v>225.43301</c:v>
                </c:pt>
                <c:pt idx="2917">
                  <c:v>225.21472</c:v>
                </c:pt>
                <c:pt idx="2919">
                  <c:v>227.05688000000001</c:v>
                </c:pt>
                <c:pt idx="2921">
                  <c:v>224.02683999999999</c:v>
                </c:pt>
                <c:pt idx="2923">
                  <c:v>229.08098000000001</c:v>
                </c:pt>
                <c:pt idx="2925">
                  <c:v>222.87327999999999</c:v>
                </c:pt>
                <c:pt idx="2927">
                  <c:v>226.36150000000001</c:v>
                </c:pt>
                <c:pt idx="2929">
                  <c:v>227.82114000000001</c:v>
                </c:pt>
                <c:pt idx="2931">
                  <c:v>227.52724000000001</c:v>
                </c:pt>
                <c:pt idx="2933">
                  <c:v>227.87818999999999</c:v>
                </c:pt>
                <c:pt idx="2935">
                  <c:v>229.32019</c:v>
                </c:pt>
                <c:pt idx="2937">
                  <c:v>230.89770999999999</c:v>
                </c:pt>
                <c:pt idx="2939">
                  <c:v>230.99476999999999</c:v>
                </c:pt>
                <c:pt idx="2941">
                  <c:v>230.17670000000001</c:v>
                </c:pt>
                <c:pt idx="2943">
                  <c:v>228.08882</c:v>
                </c:pt>
                <c:pt idx="2945">
                  <c:v>230.67186000000001</c:v>
                </c:pt>
                <c:pt idx="2947">
                  <c:v>226.97099</c:v>
                </c:pt>
                <c:pt idx="2949">
                  <c:v>230.39449999999999</c:v>
                </c:pt>
                <c:pt idx="2951">
                  <c:v>227.91651999999999</c:v>
                </c:pt>
                <c:pt idx="2953">
                  <c:v>226.9812</c:v>
                </c:pt>
                <c:pt idx="2955">
                  <c:v>222.43842000000001</c:v>
                </c:pt>
                <c:pt idx="2957">
                  <c:v>222.27524</c:v>
                </c:pt>
                <c:pt idx="2959">
                  <c:v>225.59232</c:v>
                </c:pt>
                <c:pt idx="2961">
                  <c:v>226.91281000000001</c:v>
                </c:pt>
                <c:pt idx="2963">
                  <c:v>228.17753999999999</c:v>
                </c:pt>
                <c:pt idx="2965">
                  <c:v>228.05770999999999</c:v>
                </c:pt>
                <c:pt idx="2967">
                  <c:v>226.62572</c:v>
                </c:pt>
                <c:pt idx="2968">
                  <c:v>227.28172000000001</c:v>
                </c:pt>
                <c:pt idx="2970">
                  <c:v>228.64340000000001</c:v>
                </c:pt>
                <c:pt idx="2972">
                  <c:v>227.35378</c:v>
                </c:pt>
                <c:pt idx="2974">
                  <c:v>231.53121999999999</c:v>
                </c:pt>
                <c:pt idx="2976">
                  <c:v>228.02773999999999</c:v>
                </c:pt>
                <c:pt idx="2978">
                  <c:v>232.28998000000001</c:v>
                </c:pt>
                <c:pt idx="2980">
                  <c:v>229.92131000000001</c:v>
                </c:pt>
                <c:pt idx="2982">
                  <c:v>231.00806</c:v>
                </c:pt>
                <c:pt idx="2984">
                  <c:v>231.84012999999999</c:v>
                </c:pt>
                <c:pt idx="2986">
                  <c:v>232.15681000000001</c:v>
                </c:pt>
                <c:pt idx="2988">
                  <c:v>231.07474999999999</c:v>
                </c:pt>
                <c:pt idx="2990">
                  <c:v>227.32986</c:v>
                </c:pt>
                <c:pt idx="2992">
                  <c:v>228.38216</c:v>
                </c:pt>
                <c:pt idx="2994">
                  <c:v>227.24048999999999</c:v>
                </c:pt>
                <c:pt idx="2996">
                  <c:v>228.70721</c:v>
                </c:pt>
                <c:pt idx="2998">
                  <c:v>228.49209999999999</c:v>
                </c:pt>
                <c:pt idx="3000">
                  <c:v>228.25248999999999</c:v>
                </c:pt>
                <c:pt idx="3002">
                  <c:v>227.42234999999999</c:v>
                </c:pt>
                <c:pt idx="3004">
                  <c:v>225.01761999999999</c:v>
                </c:pt>
                <c:pt idx="3006">
                  <c:v>221.76746</c:v>
                </c:pt>
                <c:pt idx="3008">
                  <c:v>221.5265</c:v>
                </c:pt>
                <c:pt idx="3010">
                  <c:v>218.00127000000001</c:v>
                </c:pt>
                <c:pt idx="3012">
                  <c:v>217.49510000000001</c:v>
                </c:pt>
                <c:pt idx="3014">
                  <c:v>218.60131999999999</c:v>
                </c:pt>
                <c:pt idx="3016">
                  <c:v>217.59508</c:v>
                </c:pt>
                <c:pt idx="3018">
                  <c:v>217.74100999999999</c:v>
                </c:pt>
                <c:pt idx="3020">
                  <c:v>220.34616</c:v>
                </c:pt>
                <c:pt idx="3022">
                  <c:v>217.90809999999999</c:v>
                </c:pt>
                <c:pt idx="3024">
                  <c:v>221.14246</c:v>
                </c:pt>
                <c:pt idx="3026">
                  <c:v>222.34336999999999</c:v>
                </c:pt>
                <c:pt idx="3028">
                  <c:v>218.73115999999999</c:v>
                </c:pt>
                <c:pt idx="3030">
                  <c:v>218.11612</c:v>
                </c:pt>
                <c:pt idx="3032">
                  <c:v>221.02431999999999</c:v>
                </c:pt>
                <c:pt idx="3034">
                  <c:v>224.00928999999999</c:v>
                </c:pt>
                <c:pt idx="3036">
                  <c:v>223.00717</c:v>
                </c:pt>
                <c:pt idx="3038">
                  <c:v>225.94918999999999</c:v>
                </c:pt>
                <c:pt idx="3039">
                  <c:v>223.59341000000001</c:v>
                </c:pt>
                <c:pt idx="3041">
                  <c:v>229.86100999999999</c:v>
                </c:pt>
                <c:pt idx="3043">
                  <c:v>224.09903</c:v>
                </c:pt>
                <c:pt idx="3045">
                  <c:v>226.48348999999999</c:v>
                </c:pt>
                <c:pt idx="3047">
                  <c:v>226.08215000000001</c:v>
                </c:pt>
                <c:pt idx="3049">
                  <c:v>226.41130000000001</c:v>
                </c:pt>
                <c:pt idx="3051">
                  <c:v>228.679</c:v>
                </c:pt>
                <c:pt idx="3053">
                  <c:v>225.09842</c:v>
                </c:pt>
                <c:pt idx="3055">
                  <c:v>225.60964999999999</c:v>
                </c:pt>
                <c:pt idx="3057">
                  <c:v>223.08904000000001</c:v>
                </c:pt>
                <c:pt idx="3059">
                  <c:v>224.71481</c:v>
                </c:pt>
                <c:pt idx="3061">
                  <c:v>225.18111999999999</c:v>
                </c:pt>
                <c:pt idx="3063">
                  <c:v>222.04872</c:v>
                </c:pt>
                <c:pt idx="3065">
                  <c:v>222.55930000000001</c:v>
                </c:pt>
                <c:pt idx="3067">
                  <c:v>222.18271999999999</c:v>
                </c:pt>
                <c:pt idx="3069">
                  <c:v>219.95396</c:v>
                </c:pt>
                <c:pt idx="3071">
                  <c:v>220.69112000000001</c:v>
                </c:pt>
                <c:pt idx="3073">
                  <c:v>223.67964000000001</c:v>
                </c:pt>
                <c:pt idx="3075">
                  <c:v>222.44971000000001</c:v>
                </c:pt>
                <c:pt idx="3077">
                  <c:v>221.47635</c:v>
                </c:pt>
                <c:pt idx="3079">
                  <c:v>222.12889000000001</c:v>
                </c:pt>
                <c:pt idx="3081">
                  <c:v>219.38774000000001</c:v>
                </c:pt>
                <c:pt idx="3083">
                  <c:v>221.47627</c:v>
                </c:pt>
                <c:pt idx="3085">
                  <c:v>222.77128999999999</c:v>
                </c:pt>
                <c:pt idx="3087">
                  <c:v>227.85874999999999</c:v>
                </c:pt>
                <c:pt idx="3089">
                  <c:v>227.10982999999999</c:v>
                </c:pt>
                <c:pt idx="3091">
                  <c:v>228.29876999999999</c:v>
                </c:pt>
                <c:pt idx="3093">
                  <c:v>227.89998</c:v>
                </c:pt>
                <c:pt idx="3095">
                  <c:v>226.89466999999999</c:v>
                </c:pt>
                <c:pt idx="3097">
                  <c:v>226.54576</c:v>
                </c:pt>
                <c:pt idx="3099">
                  <c:v>226.21216999999999</c:v>
                </c:pt>
                <c:pt idx="3101">
                  <c:v>228.90407999999999</c:v>
                </c:pt>
                <c:pt idx="3103">
                  <c:v>225.83664999999999</c:v>
                </c:pt>
                <c:pt idx="3105">
                  <c:v>227.03211999999999</c:v>
                </c:pt>
                <c:pt idx="3107">
                  <c:v>223.71408</c:v>
                </c:pt>
                <c:pt idx="3109">
                  <c:v>223.55314999999999</c:v>
                </c:pt>
                <c:pt idx="3110">
                  <c:v>219.80255</c:v>
                </c:pt>
                <c:pt idx="3112">
                  <c:v>218.32973000000001</c:v>
                </c:pt>
                <c:pt idx="3114">
                  <c:v>218.98293000000001</c:v>
                </c:pt>
                <c:pt idx="3116">
                  <c:v>218.53789</c:v>
                </c:pt>
                <c:pt idx="3118">
                  <c:v>222.15369999999999</c:v>
                </c:pt>
                <c:pt idx="3120">
                  <c:v>221.78662</c:v>
                </c:pt>
                <c:pt idx="3122">
                  <c:v>225.37857</c:v>
                </c:pt>
                <c:pt idx="3124">
                  <c:v>221.41024999999999</c:v>
                </c:pt>
                <c:pt idx="3126">
                  <c:v>221.45486</c:v>
                </c:pt>
                <c:pt idx="3128">
                  <c:v>218.11803</c:v>
                </c:pt>
                <c:pt idx="3130">
                  <c:v>221.32132999999999</c:v>
                </c:pt>
                <c:pt idx="3132">
                  <c:v>220.05781999999999</c:v>
                </c:pt>
                <c:pt idx="3134">
                  <c:v>226.09549000000001</c:v>
                </c:pt>
                <c:pt idx="3136">
                  <c:v>225.12737999999999</c:v>
                </c:pt>
                <c:pt idx="3138">
                  <c:v>225.08797000000001</c:v>
                </c:pt>
                <c:pt idx="3140">
                  <c:v>225.84784999999999</c:v>
                </c:pt>
                <c:pt idx="3142">
                  <c:v>226.87551999999999</c:v>
                </c:pt>
                <c:pt idx="3144">
                  <c:v>226.66141999999999</c:v>
                </c:pt>
                <c:pt idx="3146">
                  <c:v>224.41355999999999</c:v>
                </c:pt>
                <c:pt idx="3148">
                  <c:v>224.58109999999999</c:v>
                </c:pt>
                <c:pt idx="3150">
                  <c:v>225.89502999999999</c:v>
                </c:pt>
                <c:pt idx="3152">
                  <c:v>225.83799999999999</c:v>
                </c:pt>
                <c:pt idx="3154">
                  <c:v>222.86156</c:v>
                </c:pt>
                <c:pt idx="3156">
                  <c:v>225.45466999999999</c:v>
                </c:pt>
                <c:pt idx="3158">
                  <c:v>226.38101</c:v>
                </c:pt>
                <c:pt idx="3160">
                  <c:v>225.38498000000001</c:v>
                </c:pt>
                <c:pt idx="3162">
                  <c:v>226.29512</c:v>
                </c:pt>
                <c:pt idx="3164">
                  <c:v>224.72816</c:v>
                </c:pt>
                <c:pt idx="3166">
                  <c:v>222.63337999999999</c:v>
                </c:pt>
                <c:pt idx="3168">
                  <c:v>223.58448999999999</c:v>
                </c:pt>
                <c:pt idx="3170">
                  <c:v>225.34714</c:v>
                </c:pt>
                <c:pt idx="3172">
                  <c:v>229.26494</c:v>
                </c:pt>
                <c:pt idx="3174">
                  <c:v>228.05234999999999</c:v>
                </c:pt>
                <c:pt idx="3176">
                  <c:v>227.46349000000001</c:v>
                </c:pt>
                <c:pt idx="3178">
                  <c:v>224.64488</c:v>
                </c:pt>
                <c:pt idx="3180">
                  <c:v>229.10968</c:v>
                </c:pt>
                <c:pt idx="3181">
                  <c:v>227.24245999999999</c:v>
                </c:pt>
                <c:pt idx="3183">
                  <c:v>229.26678000000001</c:v>
                </c:pt>
                <c:pt idx="3185">
                  <c:v>228.33942999999999</c:v>
                </c:pt>
                <c:pt idx="3187">
                  <c:v>227.22971000000001</c:v>
                </c:pt>
                <c:pt idx="3189">
                  <c:v>224.84665000000001</c:v>
                </c:pt>
                <c:pt idx="3191">
                  <c:v>227.00227000000001</c:v>
                </c:pt>
                <c:pt idx="3193">
                  <c:v>227.73621</c:v>
                </c:pt>
                <c:pt idx="3195">
                  <c:v>228.80313000000001</c:v>
                </c:pt>
                <c:pt idx="3197">
                  <c:v>226.71448000000001</c:v>
                </c:pt>
                <c:pt idx="3199">
                  <c:v>226.80109999999999</c:v>
                </c:pt>
                <c:pt idx="3201">
                  <c:v>225.17854</c:v>
                </c:pt>
                <c:pt idx="3203">
                  <c:v>224.31665000000001</c:v>
                </c:pt>
                <c:pt idx="3205">
                  <c:v>226.57778999999999</c:v>
                </c:pt>
                <c:pt idx="3207">
                  <c:v>227.67905999999999</c:v>
                </c:pt>
                <c:pt idx="3209">
                  <c:v>222.40994000000001</c:v>
                </c:pt>
                <c:pt idx="3211">
                  <c:v>222.41057000000001</c:v>
                </c:pt>
                <c:pt idx="3213">
                  <c:v>217.99965</c:v>
                </c:pt>
                <c:pt idx="3215">
                  <c:v>218.52896000000001</c:v>
                </c:pt>
                <c:pt idx="3217">
                  <c:v>219.76414</c:v>
                </c:pt>
                <c:pt idx="3219">
                  <c:v>221.87494000000001</c:v>
                </c:pt>
                <c:pt idx="3221">
                  <c:v>220.13733999999999</c:v>
                </c:pt>
                <c:pt idx="3223">
                  <c:v>223.33262999999999</c:v>
                </c:pt>
                <c:pt idx="3225">
                  <c:v>225.96831</c:v>
                </c:pt>
                <c:pt idx="3227">
                  <c:v>227.31528</c:v>
                </c:pt>
                <c:pt idx="3229">
                  <c:v>226.80314999999999</c:v>
                </c:pt>
                <c:pt idx="3231">
                  <c:v>228.07471000000001</c:v>
                </c:pt>
                <c:pt idx="3233">
                  <c:v>230.70769000000001</c:v>
                </c:pt>
                <c:pt idx="3235">
                  <c:v>230.56931</c:v>
                </c:pt>
                <c:pt idx="3237">
                  <c:v>231.84207000000001</c:v>
                </c:pt>
                <c:pt idx="3239">
                  <c:v>233.72162</c:v>
                </c:pt>
                <c:pt idx="3241">
                  <c:v>233.31514000000001</c:v>
                </c:pt>
                <c:pt idx="3243">
                  <c:v>236.71384</c:v>
                </c:pt>
                <c:pt idx="3245">
                  <c:v>232.37186</c:v>
                </c:pt>
                <c:pt idx="3247">
                  <c:v>230.03116</c:v>
                </c:pt>
                <c:pt idx="3249">
                  <c:v>227.45462000000001</c:v>
                </c:pt>
                <c:pt idx="3251">
                  <c:v>225.48313999999999</c:v>
                </c:pt>
                <c:pt idx="3252">
                  <c:v>227.44112999999999</c:v>
                </c:pt>
                <c:pt idx="3254">
                  <c:v>227.28476000000001</c:v>
                </c:pt>
                <c:pt idx="3256">
                  <c:v>226.47801000000001</c:v>
                </c:pt>
                <c:pt idx="3258">
                  <c:v>229.50391999999999</c:v>
                </c:pt>
                <c:pt idx="3260">
                  <c:v>230.10428999999999</c:v>
                </c:pt>
                <c:pt idx="3262">
                  <c:v>233.5265</c:v>
                </c:pt>
                <c:pt idx="3264">
                  <c:v>234.31366</c:v>
                </c:pt>
                <c:pt idx="3266">
                  <c:v>234.94913</c:v>
                </c:pt>
                <c:pt idx="3268">
                  <c:v>230.57506000000001</c:v>
                </c:pt>
                <c:pt idx="3270">
                  <c:v>234.43427</c:v>
                </c:pt>
                <c:pt idx="3272">
                  <c:v>232.69540000000001</c:v>
                </c:pt>
                <c:pt idx="3274">
                  <c:v>229.83891</c:v>
                </c:pt>
                <c:pt idx="3276">
                  <c:v>230.42780999999999</c:v>
                </c:pt>
                <c:pt idx="3278">
                  <c:v>226.11124000000001</c:v>
                </c:pt>
                <c:pt idx="3280">
                  <c:v>223.70600999999999</c:v>
                </c:pt>
                <c:pt idx="3282">
                  <c:v>222.69060999999999</c:v>
                </c:pt>
                <c:pt idx="3284">
                  <c:v>220.44823</c:v>
                </c:pt>
                <c:pt idx="3286">
                  <c:v>224.07486</c:v>
                </c:pt>
                <c:pt idx="3288">
                  <c:v>220.84228999999999</c:v>
                </c:pt>
                <c:pt idx="3290">
                  <c:v>223.85941</c:v>
                </c:pt>
                <c:pt idx="3292">
                  <c:v>221.04173</c:v>
                </c:pt>
                <c:pt idx="3294">
                  <c:v>225.46455</c:v>
                </c:pt>
                <c:pt idx="3296">
                  <c:v>224.06117</c:v>
                </c:pt>
                <c:pt idx="3298">
                  <c:v>229.78882999999999</c:v>
                </c:pt>
                <c:pt idx="3300">
                  <c:v>229.33792</c:v>
                </c:pt>
                <c:pt idx="3302">
                  <c:v>228.39828</c:v>
                </c:pt>
                <c:pt idx="3304">
                  <c:v>226.35968</c:v>
                </c:pt>
                <c:pt idx="3306">
                  <c:v>226.17787000000001</c:v>
                </c:pt>
                <c:pt idx="3308">
                  <c:v>226.86242999999999</c:v>
                </c:pt>
                <c:pt idx="3310">
                  <c:v>226.18222</c:v>
                </c:pt>
                <c:pt idx="3312">
                  <c:v>228.81972999999999</c:v>
                </c:pt>
                <c:pt idx="3314">
                  <c:v>230.38269</c:v>
                </c:pt>
                <c:pt idx="3316">
                  <c:v>229.37871000000001</c:v>
                </c:pt>
                <c:pt idx="3318">
                  <c:v>233.50867</c:v>
                </c:pt>
                <c:pt idx="3320">
                  <c:v>229.14857000000001</c:v>
                </c:pt>
                <c:pt idx="3322">
                  <c:v>229.01123000000001</c:v>
                </c:pt>
                <c:pt idx="3323">
                  <c:v>222.71084999999999</c:v>
                </c:pt>
                <c:pt idx="3325">
                  <c:v>221.90742</c:v>
                </c:pt>
                <c:pt idx="3327">
                  <c:v>222.47991999999999</c:v>
                </c:pt>
                <c:pt idx="3329">
                  <c:v>218.96356</c:v>
                </c:pt>
                <c:pt idx="3331">
                  <c:v>222.82123000000001</c:v>
                </c:pt>
                <c:pt idx="3333">
                  <c:v>216.06966</c:v>
                </c:pt>
                <c:pt idx="3335">
                  <c:v>221.35848999999999</c:v>
                </c:pt>
                <c:pt idx="3337">
                  <c:v>215.71547000000001</c:v>
                </c:pt>
                <c:pt idx="3339">
                  <c:v>218.99646000000001</c:v>
                </c:pt>
                <c:pt idx="3341">
                  <c:v>218.78387000000001</c:v>
                </c:pt>
                <c:pt idx="3343">
                  <c:v>219.72736</c:v>
                </c:pt>
                <c:pt idx="3345">
                  <c:v>214.16595000000001</c:v>
                </c:pt>
                <c:pt idx="3347">
                  <c:v>215.65007</c:v>
                </c:pt>
                <c:pt idx="3349">
                  <c:v>209.93621999999999</c:v>
                </c:pt>
                <c:pt idx="3351">
                  <c:v>206.79872</c:v>
                </c:pt>
                <c:pt idx="3353">
                  <c:v>206.27636999999999</c:v>
                </c:pt>
                <c:pt idx="3355">
                  <c:v>203.41515000000001</c:v>
                </c:pt>
                <c:pt idx="3357">
                  <c:v>202.66892999999999</c:v>
                </c:pt>
                <c:pt idx="3359">
                  <c:v>201.92599000000001</c:v>
                </c:pt>
                <c:pt idx="3361">
                  <c:v>206.65944999999999</c:v>
                </c:pt>
                <c:pt idx="3363">
                  <c:v>202.6506</c:v>
                </c:pt>
                <c:pt idx="3365">
                  <c:v>206.85740999999999</c:v>
                </c:pt>
                <c:pt idx="3367">
                  <c:v>207.97957</c:v>
                </c:pt>
                <c:pt idx="3369">
                  <c:v>210.92758000000001</c:v>
                </c:pt>
                <c:pt idx="3371">
                  <c:v>215.34473</c:v>
                </c:pt>
                <c:pt idx="3373">
                  <c:v>219.06200000000001</c:v>
                </c:pt>
                <c:pt idx="3375">
                  <c:v>219.88641000000001</c:v>
                </c:pt>
                <c:pt idx="3377">
                  <c:v>217.67035000000001</c:v>
                </c:pt>
                <c:pt idx="3379">
                  <c:v>216.72371999999999</c:v>
                </c:pt>
                <c:pt idx="3381">
                  <c:v>215.12765999999999</c:v>
                </c:pt>
                <c:pt idx="3383">
                  <c:v>217.27573000000001</c:v>
                </c:pt>
                <c:pt idx="3385">
                  <c:v>217.71365</c:v>
                </c:pt>
                <c:pt idx="3387">
                  <c:v>218.88998000000001</c:v>
                </c:pt>
                <c:pt idx="3389">
                  <c:v>217.33757</c:v>
                </c:pt>
                <c:pt idx="3391">
                  <c:v>214.34875</c:v>
                </c:pt>
                <c:pt idx="3393">
                  <c:v>215.81879000000001</c:v>
                </c:pt>
                <c:pt idx="3395">
                  <c:v>216.39100999999999</c:v>
                </c:pt>
                <c:pt idx="3396">
                  <c:v>219.3494</c:v>
                </c:pt>
                <c:pt idx="3398">
                  <c:v>217.41003000000001</c:v>
                </c:pt>
                <c:pt idx="3400">
                  <c:v>220.66184999999999</c:v>
                </c:pt>
                <c:pt idx="3402">
                  <c:v>220.21519000000001</c:v>
                </c:pt>
                <c:pt idx="3404">
                  <c:v>222.76375999999999</c:v>
                </c:pt>
                <c:pt idx="3406">
                  <c:v>222.90331</c:v>
                </c:pt>
                <c:pt idx="3408">
                  <c:v>223.45501999999999</c:v>
                </c:pt>
                <c:pt idx="3410">
                  <c:v>220.65179000000001</c:v>
                </c:pt>
                <c:pt idx="3412">
                  <c:v>224.24069</c:v>
                </c:pt>
                <c:pt idx="3414">
                  <c:v>223.46953999999999</c:v>
                </c:pt>
                <c:pt idx="3416">
                  <c:v>223.02417</c:v>
                </c:pt>
                <c:pt idx="3418">
                  <c:v>221.21211</c:v>
                </c:pt>
                <c:pt idx="3420">
                  <c:v>220.72809000000001</c:v>
                </c:pt>
                <c:pt idx="3422">
                  <c:v>221.54811000000001</c:v>
                </c:pt>
                <c:pt idx="3424">
                  <c:v>220.61276000000001</c:v>
                </c:pt>
                <c:pt idx="3426">
                  <c:v>217.13756000000001</c:v>
                </c:pt>
                <c:pt idx="3428">
                  <c:v>219.55534</c:v>
                </c:pt>
                <c:pt idx="3430">
                  <c:v>211.76195999999999</c:v>
                </c:pt>
                <c:pt idx="3432">
                  <c:v>214.29575</c:v>
                </c:pt>
                <c:pt idx="3434">
                  <c:v>214.48563999999999</c:v>
                </c:pt>
                <c:pt idx="3436">
                  <c:v>217.56408999999999</c:v>
                </c:pt>
                <c:pt idx="3438">
                  <c:v>219.97060999999999</c:v>
                </c:pt>
                <c:pt idx="3440">
                  <c:v>221.79692</c:v>
                </c:pt>
                <c:pt idx="3442">
                  <c:v>219.46575999999999</c:v>
                </c:pt>
                <c:pt idx="3444">
                  <c:v>213.14874</c:v>
                </c:pt>
                <c:pt idx="3446">
                  <c:v>213.56952000000001</c:v>
                </c:pt>
                <c:pt idx="3448">
                  <c:v>212.65858</c:v>
                </c:pt>
                <c:pt idx="3450">
                  <c:v>213.84988000000001</c:v>
                </c:pt>
                <c:pt idx="3452">
                  <c:v>213.06775999999999</c:v>
                </c:pt>
                <c:pt idx="3454">
                  <c:v>218.16265999999999</c:v>
                </c:pt>
                <c:pt idx="3456">
                  <c:v>218.63822999999999</c:v>
                </c:pt>
                <c:pt idx="3458">
                  <c:v>217.40942000000001</c:v>
                </c:pt>
                <c:pt idx="3460">
                  <c:v>218.12875</c:v>
                </c:pt>
                <c:pt idx="3462">
                  <c:v>212.20544000000001</c:v>
                </c:pt>
                <c:pt idx="3464">
                  <c:v>214.99584999999999</c:v>
                </c:pt>
                <c:pt idx="3466">
                  <c:v>216.47057000000001</c:v>
                </c:pt>
                <c:pt idx="3468">
                  <c:v>217.57975999999999</c:v>
                </c:pt>
                <c:pt idx="3470">
                  <c:v>218.18481</c:v>
                </c:pt>
                <c:pt idx="3471">
                  <c:v>218.54859999999999</c:v>
                </c:pt>
                <c:pt idx="3473">
                  <c:v>220.46288000000001</c:v>
                </c:pt>
                <c:pt idx="3475">
                  <c:v>222.89809</c:v>
                </c:pt>
                <c:pt idx="3477">
                  <c:v>220.32666</c:v>
                </c:pt>
                <c:pt idx="3479">
                  <c:v>220.96947</c:v>
                </c:pt>
                <c:pt idx="3481">
                  <c:v>217.17896999999999</c:v>
                </c:pt>
                <c:pt idx="3483">
                  <c:v>218.12163000000001</c:v>
                </c:pt>
                <c:pt idx="3485">
                  <c:v>212.37314000000001</c:v>
                </c:pt>
                <c:pt idx="3487">
                  <c:v>215.37943999999999</c:v>
                </c:pt>
                <c:pt idx="3489">
                  <c:v>213.26076</c:v>
                </c:pt>
                <c:pt idx="3491">
                  <c:v>210.77064999999999</c:v>
                </c:pt>
                <c:pt idx="3493">
                  <c:v>210.37526</c:v>
                </c:pt>
                <c:pt idx="3495">
                  <c:v>209.9761</c:v>
                </c:pt>
                <c:pt idx="3497">
                  <c:v>210.72137000000001</c:v>
                </c:pt>
                <c:pt idx="3499">
                  <c:v>213.70920000000001</c:v>
                </c:pt>
                <c:pt idx="3501">
                  <c:v>212.36211</c:v>
                </c:pt>
                <c:pt idx="3503">
                  <c:v>213.45264</c:v>
                </c:pt>
                <c:pt idx="3505">
                  <c:v>212.49772999999999</c:v>
                </c:pt>
                <c:pt idx="3507">
                  <c:v>210.46892</c:v>
                </c:pt>
                <c:pt idx="3509">
                  <c:v>213.84627</c:v>
                </c:pt>
                <c:pt idx="3511">
                  <c:v>214.05288999999999</c:v>
                </c:pt>
                <c:pt idx="3513">
                  <c:v>214.05167</c:v>
                </c:pt>
                <c:pt idx="3515">
                  <c:v>213.86072999999999</c:v>
                </c:pt>
                <c:pt idx="3517">
                  <c:v>215.01012</c:v>
                </c:pt>
                <c:pt idx="3519">
                  <c:v>216.23824999999999</c:v>
                </c:pt>
                <c:pt idx="3521">
                  <c:v>216.90810999999999</c:v>
                </c:pt>
                <c:pt idx="3523">
                  <c:v>217.38564</c:v>
                </c:pt>
                <c:pt idx="3525">
                  <c:v>217.59178</c:v>
                </c:pt>
                <c:pt idx="3527">
                  <c:v>215.19275999999999</c:v>
                </c:pt>
                <c:pt idx="3529">
                  <c:v>218.72649999999999</c:v>
                </c:pt>
                <c:pt idx="3531">
                  <c:v>219.76988</c:v>
                </c:pt>
                <c:pt idx="3533">
                  <c:v>219.53468000000001</c:v>
                </c:pt>
                <c:pt idx="3535">
                  <c:v>221.91789</c:v>
                </c:pt>
                <c:pt idx="3537">
                  <c:v>219.09081</c:v>
                </c:pt>
                <c:pt idx="3539">
                  <c:v>218.76468</c:v>
                </c:pt>
                <c:pt idx="3541">
                  <c:v>219.233</c:v>
                </c:pt>
                <c:pt idx="3543">
                  <c:v>217.21194</c:v>
                </c:pt>
                <c:pt idx="3545">
                  <c:v>221.89806999999999</c:v>
                </c:pt>
                <c:pt idx="3546">
                  <c:v>221.21747999999999</c:v>
                </c:pt>
                <c:pt idx="3548">
                  <c:v>223.06478999999999</c:v>
                </c:pt>
                <c:pt idx="3550">
                  <c:v>221.75906000000001</c:v>
                </c:pt>
                <c:pt idx="3552">
                  <c:v>219.97488000000001</c:v>
                </c:pt>
                <c:pt idx="3554">
                  <c:v>217.41084000000001</c:v>
                </c:pt>
                <c:pt idx="3556">
                  <c:v>216.71056999999999</c:v>
                </c:pt>
                <c:pt idx="3558">
                  <c:v>211.19452000000001</c:v>
                </c:pt>
                <c:pt idx="3560">
                  <c:v>211.59</c:v>
                </c:pt>
                <c:pt idx="3562">
                  <c:v>209.19736</c:v>
                </c:pt>
                <c:pt idx="3564">
                  <c:v>210.07172</c:v>
                </c:pt>
                <c:pt idx="3566">
                  <c:v>211.56388999999999</c:v>
                </c:pt>
                <c:pt idx="3568">
                  <c:v>209.50725</c:v>
                </c:pt>
                <c:pt idx="3570">
                  <c:v>210.41972000000001</c:v>
                </c:pt>
                <c:pt idx="3572">
                  <c:v>210.12431000000001</c:v>
                </c:pt>
                <c:pt idx="3574">
                  <c:v>209.05507</c:v>
                </c:pt>
                <c:pt idx="3576">
                  <c:v>209.19998000000001</c:v>
                </c:pt>
                <c:pt idx="3578">
                  <c:v>209.88345000000001</c:v>
                </c:pt>
                <c:pt idx="3580">
                  <c:v>210.80992000000001</c:v>
                </c:pt>
                <c:pt idx="3582">
                  <c:v>213.79918000000001</c:v>
                </c:pt>
                <c:pt idx="3584">
                  <c:v>215.61415</c:v>
                </c:pt>
                <c:pt idx="3586">
                  <c:v>212.99529000000001</c:v>
                </c:pt>
                <c:pt idx="3588">
                  <c:v>213.67043000000001</c:v>
                </c:pt>
                <c:pt idx="3590">
                  <c:v>213.68720999999999</c:v>
                </c:pt>
                <c:pt idx="3592">
                  <c:v>214.20738</c:v>
                </c:pt>
                <c:pt idx="3594">
                  <c:v>214.03263999999999</c:v>
                </c:pt>
                <c:pt idx="3596">
                  <c:v>213.29395</c:v>
                </c:pt>
                <c:pt idx="3598">
                  <c:v>213.26514</c:v>
                </c:pt>
                <c:pt idx="3600">
                  <c:v>213.49790999999999</c:v>
                </c:pt>
                <c:pt idx="3602">
                  <c:v>214.91381999999999</c:v>
                </c:pt>
                <c:pt idx="3604">
                  <c:v>216.98993999999999</c:v>
                </c:pt>
                <c:pt idx="3606">
                  <c:v>217.3597</c:v>
                </c:pt>
                <c:pt idx="3608">
                  <c:v>218.40921</c:v>
                </c:pt>
                <c:pt idx="3610">
                  <c:v>220.50962999999999</c:v>
                </c:pt>
                <c:pt idx="3612">
                  <c:v>216.65923000000001</c:v>
                </c:pt>
                <c:pt idx="3614">
                  <c:v>218.81602000000001</c:v>
                </c:pt>
                <c:pt idx="3616">
                  <c:v>213.52753000000001</c:v>
                </c:pt>
                <c:pt idx="3618">
                  <c:v>212.71883</c:v>
                </c:pt>
                <c:pt idx="3620">
                  <c:v>211.50104999999999</c:v>
                </c:pt>
                <c:pt idx="3622">
                  <c:v>208.21123</c:v>
                </c:pt>
                <c:pt idx="3623">
                  <c:v>209.91669999999999</c:v>
                </c:pt>
                <c:pt idx="3625">
                  <c:v>213.35899000000001</c:v>
                </c:pt>
                <c:pt idx="3627">
                  <c:v>214.99913000000001</c:v>
                </c:pt>
                <c:pt idx="3629">
                  <c:v>216.32228000000001</c:v>
                </c:pt>
                <c:pt idx="3631">
                  <c:v>216.11359999999999</c:v>
                </c:pt>
                <c:pt idx="3633">
                  <c:v>214.63310000000001</c:v>
                </c:pt>
                <c:pt idx="3635">
                  <c:v>209.92122000000001</c:v>
                </c:pt>
                <c:pt idx="3637">
                  <c:v>212.74325999999999</c:v>
                </c:pt>
                <c:pt idx="3639">
                  <c:v>206.95089999999999</c:v>
                </c:pt>
                <c:pt idx="3641">
                  <c:v>210.43129999999999</c:v>
                </c:pt>
                <c:pt idx="3643">
                  <c:v>207.76948999999999</c:v>
                </c:pt>
                <c:pt idx="3645">
                  <c:v>211.25577000000001</c:v>
                </c:pt>
                <c:pt idx="3647">
                  <c:v>211.08693</c:v>
                </c:pt>
                <c:pt idx="3649">
                  <c:v>213.85883000000001</c:v>
                </c:pt>
                <c:pt idx="3651">
                  <c:v>215.39322000000001</c:v>
                </c:pt>
                <c:pt idx="3653">
                  <c:v>219.23230000000001</c:v>
                </c:pt>
                <c:pt idx="3655">
                  <c:v>221.37790000000001</c:v>
                </c:pt>
                <c:pt idx="3657">
                  <c:v>223.34161</c:v>
                </c:pt>
                <c:pt idx="3659">
                  <c:v>226.53684999999999</c:v>
                </c:pt>
                <c:pt idx="3661">
                  <c:v>226.06636</c:v>
                </c:pt>
                <c:pt idx="3663">
                  <c:v>228.02695</c:v>
                </c:pt>
                <c:pt idx="3665">
                  <c:v>227.77274</c:v>
                </c:pt>
                <c:pt idx="3667">
                  <c:v>227.63668999999999</c:v>
                </c:pt>
                <c:pt idx="3669">
                  <c:v>224.03323</c:v>
                </c:pt>
                <c:pt idx="3671">
                  <c:v>222.48442</c:v>
                </c:pt>
                <c:pt idx="3673">
                  <c:v>220.12517</c:v>
                </c:pt>
                <c:pt idx="3675">
                  <c:v>219.47704999999999</c:v>
                </c:pt>
                <c:pt idx="3677">
                  <c:v>220.12785</c:v>
                </c:pt>
                <c:pt idx="3679">
                  <c:v>216.99158</c:v>
                </c:pt>
                <c:pt idx="3681">
                  <c:v>216.93152000000001</c:v>
                </c:pt>
                <c:pt idx="3683">
                  <c:v>211.18556000000001</c:v>
                </c:pt>
                <c:pt idx="3685">
                  <c:v>212.21953999999999</c:v>
                </c:pt>
                <c:pt idx="3687">
                  <c:v>210.70775</c:v>
                </c:pt>
                <c:pt idx="3689">
                  <c:v>214.04855000000001</c:v>
                </c:pt>
                <c:pt idx="3691">
                  <c:v>211.5034</c:v>
                </c:pt>
                <c:pt idx="3693">
                  <c:v>216.47389000000001</c:v>
                </c:pt>
                <c:pt idx="3695">
                  <c:v>214.61551</c:v>
                </c:pt>
                <c:pt idx="3697">
                  <c:v>220.25228999999999</c:v>
                </c:pt>
                <c:pt idx="3699">
                  <c:v>218.72169</c:v>
                </c:pt>
                <c:pt idx="3700">
                  <c:v>219.77553</c:v>
                </c:pt>
                <c:pt idx="3702">
                  <c:v>214.06704999999999</c:v>
                </c:pt>
                <c:pt idx="3704">
                  <c:v>217.80399</c:v>
                </c:pt>
                <c:pt idx="3706">
                  <c:v>212.05736999999999</c:v>
                </c:pt>
                <c:pt idx="3708">
                  <c:v>215.34398999999999</c:v>
                </c:pt>
                <c:pt idx="3710">
                  <c:v>213.82232999999999</c:v>
                </c:pt>
                <c:pt idx="3712">
                  <c:v>212.82482999999999</c:v>
                </c:pt>
                <c:pt idx="3714">
                  <c:v>214.24133</c:v>
                </c:pt>
                <c:pt idx="3716">
                  <c:v>211.87726000000001</c:v>
                </c:pt>
                <c:pt idx="3718">
                  <c:v>211.51953</c:v>
                </c:pt>
                <c:pt idx="3720">
                  <c:v>210.32588000000001</c:v>
                </c:pt>
                <c:pt idx="3722">
                  <c:v>213.51822999999999</c:v>
                </c:pt>
                <c:pt idx="3724">
                  <c:v>214.64143000000001</c:v>
                </c:pt>
                <c:pt idx="3726">
                  <c:v>214.94452999999999</c:v>
                </c:pt>
                <c:pt idx="3728">
                  <c:v>219.63834</c:v>
                </c:pt>
                <c:pt idx="3730">
                  <c:v>218.65758</c:v>
                </c:pt>
                <c:pt idx="3732">
                  <c:v>221.04712000000001</c:v>
                </c:pt>
                <c:pt idx="3734">
                  <c:v>217.53738000000001</c:v>
                </c:pt>
                <c:pt idx="3736">
                  <c:v>219.43932000000001</c:v>
                </c:pt>
                <c:pt idx="3738">
                  <c:v>216.88419999999999</c:v>
                </c:pt>
                <c:pt idx="3740">
                  <c:v>221.57178999999999</c:v>
                </c:pt>
                <c:pt idx="3742">
                  <c:v>218.67053000000001</c:v>
                </c:pt>
                <c:pt idx="3744">
                  <c:v>222.79413</c:v>
                </c:pt>
                <c:pt idx="3746">
                  <c:v>221.44910999999999</c:v>
                </c:pt>
                <c:pt idx="3748">
                  <c:v>223.26012</c:v>
                </c:pt>
                <c:pt idx="3750">
                  <c:v>219.08685</c:v>
                </c:pt>
                <c:pt idx="3752">
                  <c:v>218.56667999999999</c:v>
                </c:pt>
                <c:pt idx="3754">
                  <c:v>210.68065000000001</c:v>
                </c:pt>
                <c:pt idx="3756">
                  <c:v>211.47295</c:v>
                </c:pt>
                <c:pt idx="3758">
                  <c:v>207.75854000000001</c:v>
                </c:pt>
                <c:pt idx="3760">
                  <c:v>207.50540000000001</c:v>
                </c:pt>
                <c:pt idx="3762">
                  <c:v>207.17392000000001</c:v>
                </c:pt>
                <c:pt idx="3764">
                  <c:v>207.86284000000001</c:v>
                </c:pt>
                <c:pt idx="3766">
                  <c:v>208.99538000000001</c:v>
                </c:pt>
                <c:pt idx="3768">
                  <c:v>212.74630999999999</c:v>
                </c:pt>
                <c:pt idx="3770">
                  <c:v>213.48956000000001</c:v>
                </c:pt>
                <c:pt idx="3772">
                  <c:v>217.56981999999999</c:v>
                </c:pt>
                <c:pt idx="3774">
                  <c:v>217.10863000000001</c:v>
                </c:pt>
                <c:pt idx="3775">
                  <c:v>222.39017999999999</c:v>
                </c:pt>
                <c:pt idx="3777">
                  <c:v>220.14670000000001</c:v>
                </c:pt>
                <c:pt idx="3779">
                  <c:v>224.65985000000001</c:v>
                </c:pt>
                <c:pt idx="3781">
                  <c:v>220.42843999999999</c:v>
                </c:pt>
                <c:pt idx="3783">
                  <c:v>223.33965000000001</c:v>
                </c:pt>
                <c:pt idx="3785">
                  <c:v>220.66978</c:v>
                </c:pt>
                <c:pt idx="3787">
                  <c:v>222.84146000000001</c:v>
                </c:pt>
                <c:pt idx="3789">
                  <c:v>221.90191999999999</c:v>
                </c:pt>
                <c:pt idx="3791">
                  <c:v>221.65948</c:v>
                </c:pt>
                <c:pt idx="3793">
                  <c:v>217.68012999999999</c:v>
                </c:pt>
                <c:pt idx="3795">
                  <c:v>218.7433</c:v>
                </c:pt>
                <c:pt idx="3797">
                  <c:v>219.97309999999999</c:v>
                </c:pt>
                <c:pt idx="3799">
                  <c:v>218.11006</c:v>
                </c:pt>
                <c:pt idx="3801">
                  <c:v>220.25482</c:v>
                </c:pt>
                <c:pt idx="3803">
                  <c:v>218.38914</c:v>
                </c:pt>
                <c:pt idx="3805">
                  <c:v>216.98776000000001</c:v>
                </c:pt>
                <c:pt idx="3807">
                  <c:v>212.51764</c:v>
                </c:pt>
                <c:pt idx="3809">
                  <c:v>211.79773</c:v>
                </c:pt>
                <c:pt idx="3811">
                  <c:v>208.11529999999999</c:v>
                </c:pt>
                <c:pt idx="3813">
                  <c:v>207.96086</c:v>
                </c:pt>
                <c:pt idx="3815">
                  <c:v>208.57964000000001</c:v>
                </c:pt>
                <c:pt idx="3817">
                  <c:v>209.14346</c:v>
                </c:pt>
                <c:pt idx="3819">
                  <c:v>209.30439999999999</c:v>
                </c:pt>
                <c:pt idx="3821">
                  <c:v>210.90947</c:v>
                </c:pt>
                <c:pt idx="3823">
                  <c:v>212.45837</c:v>
                </c:pt>
                <c:pt idx="3825">
                  <c:v>213.77615</c:v>
                </c:pt>
                <c:pt idx="3827">
                  <c:v>218.43806000000001</c:v>
                </c:pt>
                <c:pt idx="3829">
                  <c:v>222.08653000000001</c:v>
                </c:pt>
                <c:pt idx="3831">
                  <c:v>224.57140000000001</c:v>
                </c:pt>
                <c:pt idx="3833">
                  <c:v>226.7</c:v>
                </c:pt>
                <c:pt idx="3835">
                  <c:v>227.19658999999999</c:v>
                </c:pt>
                <c:pt idx="3837">
                  <c:v>230.04623000000001</c:v>
                </c:pt>
                <c:pt idx="3839">
                  <c:v>228.87976</c:v>
                </c:pt>
                <c:pt idx="3841">
                  <c:v>229.80385000000001</c:v>
                </c:pt>
                <c:pt idx="3843">
                  <c:v>228.01997</c:v>
                </c:pt>
                <c:pt idx="3845">
                  <c:v>225.34697</c:v>
                </c:pt>
                <c:pt idx="3847">
                  <c:v>218.22919999999999</c:v>
                </c:pt>
                <c:pt idx="3849">
                  <c:v>215.76324</c:v>
                </c:pt>
                <c:pt idx="3851">
                  <c:v>212.77393000000001</c:v>
                </c:pt>
                <c:pt idx="3852">
                  <c:v>212.07176000000001</c:v>
                </c:pt>
                <c:pt idx="3854">
                  <c:v>210.76454000000001</c:v>
                </c:pt>
                <c:pt idx="3856">
                  <c:v>212.36564999999999</c:v>
                </c:pt>
                <c:pt idx="3858">
                  <c:v>210.74886000000001</c:v>
                </c:pt>
                <c:pt idx="3860">
                  <c:v>210.82191</c:v>
                </c:pt>
                <c:pt idx="3862">
                  <c:v>211.62654000000001</c:v>
                </c:pt>
                <c:pt idx="3864">
                  <c:v>211.31287</c:v>
                </c:pt>
                <c:pt idx="3866">
                  <c:v>210.98549</c:v>
                </c:pt>
                <c:pt idx="3868">
                  <c:v>209.70262</c:v>
                </c:pt>
                <c:pt idx="3870">
                  <c:v>212.50828999999999</c:v>
                </c:pt>
                <c:pt idx="3872">
                  <c:v>208.85820000000001</c:v>
                </c:pt>
                <c:pt idx="3874">
                  <c:v>212.06841</c:v>
                </c:pt>
                <c:pt idx="3876">
                  <c:v>213.40810999999999</c:v>
                </c:pt>
                <c:pt idx="3878">
                  <c:v>213.62897000000001</c:v>
                </c:pt>
                <c:pt idx="3880">
                  <c:v>216.00138999999999</c:v>
                </c:pt>
                <c:pt idx="3882">
                  <c:v>216.46771000000001</c:v>
                </c:pt>
                <c:pt idx="3884">
                  <c:v>217.07955999999999</c:v>
                </c:pt>
                <c:pt idx="3886">
                  <c:v>221.02128999999999</c:v>
                </c:pt>
                <c:pt idx="3888">
                  <c:v>222.93468999999999</c:v>
                </c:pt>
                <c:pt idx="3890">
                  <c:v>226.65009000000001</c:v>
                </c:pt>
                <c:pt idx="3892">
                  <c:v>225.70741000000001</c:v>
                </c:pt>
                <c:pt idx="3894">
                  <c:v>223.95134999999999</c:v>
                </c:pt>
                <c:pt idx="3896">
                  <c:v>226.74683999999999</c:v>
                </c:pt>
                <c:pt idx="3898">
                  <c:v>222.85246000000001</c:v>
                </c:pt>
                <c:pt idx="3900">
                  <c:v>220.01845</c:v>
                </c:pt>
                <c:pt idx="3902">
                  <c:v>220.79469</c:v>
                </c:pt>
                <c:pt idx="3904">
                  <c:v>217.63327000000001</c:v>
                </c:pt>
                <c:pt idx="3906">
                  <c:v>214.83963</c:v>
                </c:pt>
                <c:pt idx="3908">
                  <c:v>215.83186000000001</c:v>
                </c:pt>
                <c:pt idx="3910">
                  <c:v>211.91843</c:v>
                </c:pt>
                <c:pt idx="3912">
                  <c:v>214.94623999999999</c:v>
                </c:pt>
                <c:pt idx="3914">
                  <c:v>214.26653999999999</c:v>
                </c:pt>
                <c:pt idx="3916">
                  <c:v>220.62636000000001</c:v>
                </c:pt>
                <c:pt idx="3918">
                  <c:v>217.33501000000001</c:v>
                </c:pt>
                <c:pt idx="3920">
                  <c:v>215.31066999999999</c:v>
                </c:pt>
                <c:pt idx="3922">
                  <c:v>214.36080999999999</c:v>
                </c:pt>
                <c:pt idx="3924">
                  <c:v>211.17322999999999</c:v>
                </c:pt>
                <c:pt idx="3926">
                  <c:v>211.26167000000001</c:v>
                </c:pt>
                <c:pt idx="3927">
                  <c:v>209.07883000000001</c:v>
                </c:pt>
                <c:pt idx="3929">
                  <c:v>211.60383999999999</c:v>
                </c:pt>
                <c:pt idx="3931">
                  <c:v>214.47040999999999</c:v>
                </c:pt>
                <c:pt idx="3933">
                  <c:v>217.00081</c:v>
                </c:pt>
                <c:pt idx="3935">
                  <c:v>215.14183</c:v>
                </c:pt>
                <c:pt idx="3937">
                  <c:v>218.49574000000001</c:v>
                </c:pt>
                <c:pt idx="3939">
                  <c:v>215.11825999999999</c:v>
                </c:pt>
                <c:pt idx="3941">
                  <c:v>215.39377999999999</c:v>
                </c:pt>
                <c:pt idx="3943">
                  <c:v>216.30577</c:v>
                </c:pt>
                <c:pt idx="3945">
                  <c:v>213.55404999999999</c:v>
                </c:pt>
                <c:pt idx="3947">
                  <c:v>213.22678999999999</c:v>
                </c:pt>
                <c:pt idx="3949">
                  <c:v>212.81971999999999</c:v>
                </c:pt>
                <c:pt idx="3951">
                  <c:v>210.36238</c:v>
                </c:pt>
                <c:pt idx="3953">
                  <c:v>214.63246000000001</c:v>
                </c:pt>
                <c:pt idx="3955">
                  <c:v>215.58431999999999</c:v>
                </c:pt>
                <c:pt idx="3957">
                  <c:v>218.89113</c:v>
                </c:pt>
                <c:pt idx="3959">
                  <c:v>217.76453000000001</c:v>
                </c:pt>
                <c:pt idx="3961">
                  <c:v>218.06854000000001</c:v>
                </c:pt>
                <c:pt idx="3963">
                  <c:v>219.75632999999999</c:v>
                </c:pt>
                <c:pt idx="3965">
                  <c:v>218.51164</c:v>
                </c:pt>
                <c:pt idx="3967">
                  <c:v>219.87912</c:v>
                </c:pt>
                <c:pt idx="3969">
                  <c:v>218.20760999999999</c:v>
                </c:pt>
                <c:pt idx="3971">
                  <c:v>219.72737000000001</c:v>
                </c:pt>
                <c:pt idx="3973">
                  <c:v>219.98929999999999</c:v>
                </c:pt>
                <c:pt idx="3975">
                  <c:v>223.29514</c:v>
                </c:pt>
                <c:pt idx="3977">
                  <c:v>224.79640000000001</c:v>
                </c:pt>
                <c:pt idx="3979">
                  <c:v>225.80927</c:v>
                </c:pt>
                <c:pt idx="3981">
                  <c:v>222.25673</c:v>
                </c:pt>
                <c:pt idx="3983">
                  <c:v>226.17407</c:v>
                </c:pt>
                <c:pt idx="3985">
                  <c:v>221.91287</c:v>
                </c:pt>
                <c:pt idx="3987">
                  <c:v>221.96188000000001</c:v>
                </c:pt>
                <c:pt idx="3989">
                  <c:v>218.86057</c:v>
                </c:pt>
                <c:pt idx="3991">
                  <c:v>216.11403000000001</c:v>
                </c:pt>
                <c:pt idx="3993">
                  <c:v>210.66655</c:v>
                </c:pt>
                <c:pt idx="3995">
                  <c:v>200.30575999999999</c:v>
                </c:pt>
                <c:pt idx="3997">
                  <c:v>200.93266</c:v>
                </c:pt>
                <c:pt idx="3999">
                  <c:v>200.79680999999999</c:v>
                </c:pt>
                <c:pt idx="4001">
                  <c:v>201.26116999999999</c:v>
                </c:pt>
                <c:pt idx="4002">
                  <c:v>202.03003000000001</c:v>
                </c:pt>
                <c:pt idx="4004">
                  <c:v>202.18214</c:v>
                </c:pt>
                <c:pt idx="4006">
                  <c:v>201.74808999999999</c:v>
                </c:pt>
                <c:pt idx="4008">
                  <c:v>201.94716</c:v>
                </c:pt>
                <c:pt idx="4010">
                  <c:v>206.79123000000001</c:v>
                </c:pt>
                <c:pt idx="4012">
                  <c:v>207.22252</c:v>
                </c:pt>
                <c:pt idx="4014">
                  <c:v>205.31498999999999</c:v>
                </c:pt>
                <c:pt idx="4016">
                  <c:v>215.63642999999999</c:v>
                </c:pt>
                <c:pt idx="4018">
                  <c:v>226.62298999999999</c:v>
                </c:pt>
                <c:pt idx="4020">
                  <c:v>227.89295999999999</c:v>
                </c:pt>
                <c:pt idx="4022">
                  <c:v>230.92277999999999</c:v>
                </c:pt>
                <c:pt idx="4024">
                  <c:v>231.21802</c:v>
                </c:pt>
                <c:pt idx="4026">
                  <c:v>233.93790999999999</c:v>
                </c:pt>
                <c:pt idx="4028">
                  <c:v>230.55556000000001</c:v>
                </c:pt>
                <c:pt idx="4030">
                  <c:v>233.86539999999999</c:v>
                </c:pt>
                <c:pt idx="4032">
                  <c:v>231.99825000000001</c:v>
                </c:pt>
                <c:pt idx="4034">
                  <c:v>232.75725</c:v>
                </c:pt>
                <c:pt idx="4036">
                  <c:v>230.10728</c:v>
                </c:pt>
                <c:pt idx="4038">
                  <c:v>229.79263</c:v>
                </c:pt>
                <c:pt idx="4040">
                  <c:v>228.5686</c:v>
                </c:pt>
                <c:pt idx="4042">
                  <c:v>225.52328</c:v>
                </c:pt>
                <c:pt idx="4044">
                  <c:v>226.39090999999999</c:v>
                </c:pt>
                <c:pt idx="4046">
                  <c:v>225.45468</c:v>
                </c:pt>
                <c:pt idx="4048">
                  <c:v>226.06464</c:v>
                </c:pt>
                <c:pt idx="4050">
                  <c:v>223.96512999999999</c:v>
                </c:pt>
                <c:pt idx="4052">
                  <c:v>223.49419</c:v>
                </c:pt>
                <c:pt idx="4054">
                  <c:v>223.64646999999999</c:v>
                </c:pt>
                <c:pt idx="4056">
                  <c:v>219.78693999999999</c:v>
                </c:pt>
                <c:pt idx="4058">
                  <c:v>224.17019999999999</c:v>
                </c:pt>
                <c:pt idx="4060">
                  <c:v>220.94368</c:v>
                </c:pt>
                <c:pt idx="4062">
                  <c:v>224.14891</c:v>
                </c:pt>
                <c:pt idx="4064">
                  <c:v>221.49791999999999</c:v>
                </c:pt>
                <c:pt idx="4066">
                  <c:v>225.40187</c:v>
                </c:pt>
                <c:pt idx="4068">
                  <c:v>221.78101000000001</c:v>
                </c:pt>
                <c:pt idx="4070">
                  <c:v>224.73328000000001</c:v>
                </c:pt>
                <c:pt idx="4072">
                  <c:v>222.37371999999999</c:v>
                </c:pt>
                <c:pt idx="4074">
                  <c:v>228.23085</c:v>
                </c:pt>
                <c:pt idx="4076">
                  <c:v>229.88158000000001</c:v>
                </c:pt>
                <c:pt idx="4077">
                  <c:v>232.19716</c:v>
                </c:pt>
                <c:pt idx="4079">
                  <c:v>232.38625999999999</c:v>
                </c:pt>
                <c:pt idx="4081">
                  <c:v>232.37665000000001</c:v>
                </c:pt>
                <c:pt idx="4083">
                  <c:v>230.1386</c:v>
                </c:pt>
                <c:pt idx="4085">
                  <c:v>231.57142999999999</c:v>
                </c:pt>
                <c:pt idx="4087">
                  <c:v>229.98633000000001</c:v>
                </c:pt>
                <c:pt idx="4089">
                  <c:v>225.76578000000001</c:v>
                </c:pt>
                <c:pt idx="4091">
                  <c:v>229.1756</c:v>
                </c:pt>
                <c:pt idx="4093">
                  <c:v>223.77097000000001</c:v>
                </c:pt>
                <c:pt idx="4095">
                  <c:v>224.99790999999999</c:v>
                </c:pt>
                <c:pt idx="4097">
                  <c:v>222.09139999999999</c:v>
                </c:pt>
                <c:pt idx="4099">
                  <c:v>221.49796000000001</c:v>
                </c:pt>
                <c:pt idx="4101">
                  <c:v>221.56086999999999</c:v>
                </c:pt>
                <c:pt idx="4103">
                  <c:v>218.8998</c:v>
                </c:pt>
                <c:pt idx="4105">
                  <c:v>222.00568000000001</c:v>
                </c:pt>
                <c:pt idx="4107">
                  <c:v>223.72925000000001</c:v>
                </c:pt>
                <c:pt idx="4109">
                  <c:v>228.58479</c:v>
                </c:pt>
                <c:pt idx="4111">
                  <c:v>227.80396999999999</c:v>
                </c:pt>
                <c:pt idx="4113">
                  <c:v>230.85208</c:v>
                </c:pt>
                <c:pt idx="4115">
                  <c:v>230.55181999999999</c:v>
                </c:pt>
                <c:pt idx="4117">
                  <c:v>228.18947</c:v>
                </c:pt>
                <c:pt idx="4119">
                  <c:v>229.21632</c:v>
                </c:pt>
                <c:pt idx="4121">
                  <c:v>225.93391</c:v>
                </c:pt>
                <c:pt idx="4123">
                  <c:v>224.42133999999999</c:v>
                </c:pt>
                <c:pt idx="4125">
                  <c:v>222.54558</c:v>
                </c:pt>
                <c:pt idx="4127">
                  <c:v>222.76626999999999</c:v>
                </c:pt>
                <c:pt idx="4129">
                  <c:v>221.43082999999999</c:v>
                </c:pt>
                <c:pt idx="4131">
                  <c:v>223.89563000000001</c:v>
                </c:pt>
                <c:pt idx="4133">
                  <c:v>226.42570000000001</c:v>
                </c:pt>
                <c:pt idx="4135">
                  <c:v>227.06211999999999</c:v>
                </c:pt>
                <c:pt idx="4137">
                  <c:v>227.83353</c:v>
                </c:pt>
                <c:pt idx="4139">
                  <c:v>226.59755999999999</c:v>
                </c:pt>
                <c:pt idx="4141">
                  <c:v>229.85158000000001</c:v>
                </c:pt>
                <c:pt idx="4143">
                  <c:v>225.47085999999999</c:v>
                </c:pt>
                <c:pt idx="4145">
                  <c:v>227.67006000000001</c:v>
                </c:pt>
                <c:pt idx="4147">
                  <c:v>225.8503</c:v>
                </c:pt>
                <c:pt idx="4148">
                  <c:v>225.63758999999999</c:v>
                </c:pt>
                <c:pt idx="4150">
                  <c:v>225.19852</c:v>
                </c:pt>
                <c:pt idx="4152">
                  <c:v>223.88449</c:v>
                </c:pt>
                <c:pt idx="4154">
                  <c:v>226.29714999999999</c:v>
                </c:pt>
                <c:pt idx="4156">
                  <c:v>227.59052</c:v>
                </c:pt>
                <c:pt idx="4158">
                  <c:v>228.63921999999999</c:v>
                </c:pt>
                <c:pt idx="4160">
                  <c:v>228.37459999999999</c:v>
                </c:pt>
                <c:pt idx="4162">
                  <c:v>229.80457999999999</c:v>
                </c:pt>
                <c:pt idx="4164">
                  <c:v>229.44746000000001</c:v>
                </c:pt>
                <c:pt idx="4166">
                  <c:v>228.67642000000001</c:v>
                </c:pt>
                <c:pt idx="4168">
                  <c:v>228.71181000000001</c:v>
                </c:pt>
                <c:pt idx="4170">
                  <c:v>226.76669000000001</c:v>
                </c:pt>
                <c:pt idx="4172">
                  <c:v>226.75984</c:v>
                </c:pt>
                <c:pt idx="4174">
                  <c:v>225.36066</c:v>
                </c:pt>
                <c:pt idx="4176">
                  <c:v>226.89019999999999</c:v>
                </c:pt>
                <c:pt idx="4178">
                  <c:v>226.62627000000001</c:v>
                </c:pt>
                <c:pt idx="4180">
                  <c:v>222.21626000000001</c:v>
                </c:pt>
                <c:pt idx="4182">
                  <c:v>222.10864000000001</c:v>
                </c:pt>
                <c:pt idx="4184">
                  <c:v>223.76988</c:v>
                </c:pt>
                <c:pt idx="4186">
                  <c:v>223.68507</c:v>
                </c:pt>
                <c:pt idx="4188">
                  <c:v>223.63585</c:v>
                </c:pt>
                <c:pt idx="4190">
                  <c:v>225.00978000000001</c:v>
                </c:pt>
                <c:pt idx="4192">
                  <c:v>224.10023000000001</c:v>
                </c:pt>
                <c:pt idx="4194">
                  <c:v>223.97084000000001</c:v>
                </c:pt>
                <c:pt idx="4196">
                  <c:v>228.59996000000001</c:v>
                </c:pt>
                <c:pt idx="4198">
                  <c:v>229.34906000000001</c:v>
                </c:pt>
                <c:pt idx="4200">
                  <c:v>231.08045999999999</c:v>
                </c:pt>
                <c:pt idx="4202">
                  <c:v>231.01306</c:v>
                </c:pt>
                <c:pt idx="4204">
                  <c:v>232.54919000000001</c:v>
                </c:pt>
                <c:pt idx="4206">
                  <c:v>227.87224000000001</c:v>
                </c:pt>
                <c:pt idx="4208">
                  <c:v>227.46908999999999</c:v>
                </c:pt>
                <c:pt idx="4210">
                  <c:v>227.94421</c:v>
                </c:pt>
                <c:pt idx="4212">
                  <c:v>221.39420000000001</c:v>
                </c:pt>
                <c:pt idx="4214">
                  <c:v>222.20729</c:v>
                </c:pt>
                <c:pt idx="4216">
                  <c:v>224.87703999999999</c:v>
                </c:pt>
                <c:pt idx="4218">
                  <c:v>220.22815</c:v>
                </c:pt>
                <c:pt idx="4219">
                  <c:v>225.58593999999999</c:v>
                </c:pt>
                <c:pt idx="4221">
                  <c:v>226.38640000000001</c:v>
                </c:pt>
                <c:pt idx="4223">
                  <c:v>227.77744000000001</c:v>
                </c:pt>
                <c:pt idx="4225">
                  <c:v>225.5779</c:v>
                </c:pt>
                <c:pt idx="4227">
                  <c:v>227.05457000000001</c:v>
                </c:pt>
                <c:pt idx="4229">
                  <c:v>221.9442</c:v>
                </c:pt>
                <c:pt idx="4231">
                  <c:v>222.79138</c:v>
                </c:pt>
                <c:pt idx="4233">
                  <c:v>225.29743999999999</c:v>
                </c:pt>
                <c:pt idx="4235">
                  <c:v>225.13477</c:v>
                </c:pt>
                <c:pt idx="4237">
                  <c:v>225.70532</c:v>
                </c:pt>
                <c:pt idx="4239">
                  <c:v>224.44031000000001</c:v>
                </c:pt>
                <c:pt idx="4241">
                  <c:v>225.75761</c:v>
                </c:pt>
                <c:pt idx="4243">
                  <c:v>222.08427</c:v>
                </c:pt>
                <c:pt idx="4245">
                  <c:v>222.03174999999999</c:v>
                </c:pt>
                <c:pt idx="4247">
                  <c:v>219.55063999999999</c:v>
                </c:pt>
                <c:pt idx="4249">
                  <c:v>224.14651000000001</c:v>
                </c:pt>
                <c:pt idx="4251">
                  <c:v>222.16652999999999</c:v>
                </c:pt>
                <c:pt idx="4253">
                  <c:v>222.62020999999999</c:v>
                </c:pt>
                <c:pt idx="4255">
                  <c:v>225.34332000000001</c:v>
                </c:pt>
                <c:pt idx="4257">
                  <c:v>225.48083</c:v>
                </c:pt>
                <c:pt idx="4259">
                  <c:v>230.13200000000001</c:v>
                </c:pt>
                <c:pt idx="4261">
                  <c:v>227.75548000000001</c:v>
                </c:pt>
                <c:pt idx="4263">
                  <c:v>228.72917000000001</c:v>
                </c:pt>
                <c:pt idx="4265">
                  <c:v>229.42947000000001</c:v>
                </c:pt>
                <c:pt idx="4267">
                  <c:v>230.04857000000001</c:v>
                </c:pt>
                <c:pt idx="4269">
                  <c:v>229.81494000000001</c:v>
                </c:pt>
                <c:pt idx="4271">
                  <c:v>228.98777999999999</c:v>
                </c:pt>
                <c:pt idx="4273">
                  <c:v>227.51584</c:v>
                </c:pt>
                <c:pt idx="4275">
                  <c:v>226.69434000000001</c:v>
                </c:pt>
                <c:pt idx="4277">
                  <c:v>227.11398</c:v>
                </c:pt>
                <c:pt idx="4279">
                  <c:v>228.00432000000001</c:v>
                </c:pt>
                <c:pt idx="4281">
                  <c:v>224.13586000000001</c:v>
                </c:pt>
                <c:pt idx="4283">
                  <c:v>226.68520000000001</c:v>
                </c:pt>
                <c:pt idx="4285">
                  <c:v>226.81873999999999</c:v>
                </c:pt>
                <c:pt idx="4287">
                  <c:v>229.92815999999999</c:v>
                </c:pt>
                <c:pt idx="4289">
                  <c:v>229.67111</c:v>
                </c:pt>
                <c:pt idx="4290">
                  <c:v>228.41905</c:v>
                </c:pt>
                <c:pt idx="4292">
                  <c:v>226.714</c:v>
                </c:pt>
                <c:pt idx="4294">
                  <c:v>223.43045000000001</c:v>
                </c:pt>
                <c:pt idx="4296">
                  <c:v>221.38779</c:v>
                </c:pt>
                <c:pt idx="4298">
                  <c:v>221.19594000000001</c:v>
                </c:pt>
                <c:pt idx="4300">
                  <c:v>221.69118</c:v>
                </c:pt>
                <c:pt idx="4302">
                  <c:v>222.63045</c:v>
                </c:pt>
                <c:pt idx="4304">
                  <c:v>225.27068</c:v>
                </c:pt>
                <c:pt idx="4306">
                  <c:v>224.52196000000001</c:v>
                </c:pt>
                <c:pt idx="4308">
                  <c:v>224.76009999999999</c:v>
                </c:pt>
                <c:pt idx="4310">
                  <c:v>227.38896</c:v>
                </c:pt>
                <c:pt idx="4312">
                  <c:v>227.77545000000001</c:v>
                </c:pt>
                <c:pt idx="4314">
                  <c:v>228.46223000000001</c:v>
                </c:pt>
                <c:pt idx="4316">
                  <c:v>230.53908000000001</c:v>
                </c:pt>
                <c:pt idx="4318">
                  <c:v>229.38968</c:v>
                </c:pt>
                <c:pt idx="4320">
                  <c:v>227.60556</c:v>
                </c:pt>
                <c:pt idx="4322">
                  <c:v>228.94684000000001</c:v>
                </c:pt>
                <c:pt idx="4324">
                  <c:v>229.76179999999999</c:v>
                </c:pt>
                <c:pt idx="4326">
                  <c:v>229.22707</c:v>
                </c:pt>
                <c:pt idx="4328">
                  <c:v>227.09091000000001</c:v>
                </c:pt>
                <c:pt idx="4330">
                  <c:v>227.83063000000001</c:v>
                </c:pt>
                <c:pt idx="4332">
                  <c:v>228.52530999999999</c:v>
                </c:pt>
                <c:pt idx="4334">
                  <c:v>227.86678000000001</c:v>
                </c:pt>
                <c:pt idx="4336">
                  <c:v>227.4778</c:v>
                </c:pt>
                <c:pt idx="4338">
                  <c:v>224.92104</c:v>
                </c:pt>
                <c:pt idx="4340">
                  <c:v>227.06112999999999</c:v>
                </c:pt>
                <c:pt idx="4342">
                  <c:v>225.68935999999999</c:v>
                </c:pt>
                <c:pt idx="4344">
                  <c:v>225.06200999999999</c:v>
                </c:pt>
                <c:pt idx="4346">
                  <c:v>225.23922999999999</c:v>
                </c:pt>
                <c:pt idx="4348">
                  <c:v>225.83330000000001</c:v>
                </c:pt>
                <c:pt idx="4350">
                  <c:v>226.11069000000001</c:v>
                </c:pt>
                <c:pt idx="4352">
                  <c:v>230.04759000000001</c:v>
                </c:pt>
                <c:pt idx="4354">
                  <c:v>227.16638</c:v>
                </c:pt>
                <c:pt idx="4356">
                  <c:v>224.96375</c:v>
                </c:pt>
                <c:pt idx="4358">
                  <c:v>216.93620000000001</c:v>
                </c:pt>
                <c:pt idx="4360">
                  <c:v>217.78201000000001</c:v>
                </c:pt>
                <c:pt idx="4361">
                  <c:v>215.33922999999999</c:v>
                </c:pt>
                <c:pt idx="4363">
                  <c:v>217.36589000000001</c:v>
                </c:pt>
                <c:pt idx="4365">
                  <c:v>219.97035</c:v>
                </c:pt>
                <c:pt idx="4367">
                  <c:v>221.72255999999999</c:v>
                </c:pt>
                <c:pt idx="4369">
                  <c:v>220.61165</c:v>
                </c:pt>
                <c:pt idx="4371">
                  <c:v>221.32726</c:v>
                </c:pt>
                <c:pt idx="4373">
                  <c:v>221.51074</c:v>
                </c:pt>
                <c:pt idx="4375">
                  <c:v>223.50353999999999</c:v>
                </c:pt>
                <c:pt idx="4377">
                  <c:v>225.55994000000001</c:v>
                </c:pt>
                <c:pt idx="4379">
                  <c:v>228.00458</c:v>
                </c:pt>
                <c:pt idx="4381">
                  <c:v>225.62110999999999</c:v>
                </c:pt>
                <c:pt idx="4383">
                  <c:v>226.70660000000001</c:v>
                </c:pt>
                <c:pt idx="4385">
                  <c:v>225.83083999999999</c:v>
                </c:pt>
                <c:pt idx="4387">
                  <c:v>225.78899000000001</c:v>
                </c:pt>
                <c:pt idx="4389">
                  <c:v>226.84569999999999</c:v>
                </c:pt>
                <c:pt idx="4391">
                  <c:v>224.18713</c:v>
                </c:pt>
                <c:pt idx="4393">
                  <c:v>224.25485</c:v>
                </c:pt>
                <c:pt idx="4395">
                  <c:v>223.89260999999999</c:v>
                </c:pt>
                <c:pt idx="4397">
                  <c:v>227.83644000000001</c:v>
                </c:pt>
                <c:pt idx="4399">
                  <c:v>226.31384</c:v>
                </c:pt>
                <c:pt idx="4401">
                  <c:v>227.13976</c:v>
                </c:pt>
                <c:pt idx="4403">
                  <c:v>226.27575999999999</c:v>
                </c:pt>
                <c:pt idx="4405">
                  <c:v>223.47846999999999</c:v>
                </c:pt>
                <c:pt idx="4407">
                  <c:v>223.45061999999999</c:v>
                </c:pt>
                <c:pt idx="4409">
                  <c:v>223.81148999999999</c:v>
                </c:pt>
                <c:pt idx="4411">
                  <c:v>224.10874999999999</c:v>
                </c:pt>
                <c:pt idx="4413">
                  <c:v>225.59705</c:v>
                </c:pt>
                <c:pt idx="4415">
                  <c:v>224.36510000000001</c:v>
                </c:pt>
                <c:pt idx="4417">
                  <c:v>221.10561999999999</c:v>
                </c:pt>
                <c:pt idx="4419">
                  <c:v>222.15088</c:v>
                </c:pt>
                <c:pt idx="4421">
                  <c:v>221.71008</c:v>
                </c:pt>
                <c:pt idx="4423">
                  <c:v>222.56</c:v>
                </c:pt>
                <c:pt idx="4425">
                  <c:v>223.66285999999999</c:v>
                </c:pt>
                <c:pt idx="4427">
                  <c:v>224.37843000000001</c:v>
                </c:pt>
                <c:pt idx="4429">
                  <c:v>225.72966</c:v>
                </c:pt>
                <c:pt idx="4431">
                  <c:v>225.24673000000001</c:v>
                </c:pt>
                <c:pt idx="4433">
                  <c:v>225.3835</c:v>
                </c:pt>
                <c:pt idx="4434">
                  <c:v>222.06947</c:v>
                </c:pt>
                <c:pt idx="4436">
                  <c:v>223.69587999999999</c:v>
                </c:pt>
                <c:pt idx="4438">
                  <c:v>222.96973</c:v>
                </c:pt>
                <c:pt idx="4440">
                  <c:v>222.24838</c:v>
                </c:pt>
                <c:pt idx="4442">
                  <c:v>224.42767000000001</c:v>
                </c:pt>
                <c:pt idx="4444">
                  <c:v>223.79691</c:v>
                </c:pt>
                <c:pt idx="4446">
                  <c:v>222.66103000000001</c:v>
                </c:pt>
                <c:pt idx="4448">
                  <c:v>222.41138000000001</c:v>
                </c:pt>
                <c:pt idx="4450">
                  <c:v>220.51569000000001</c:v>
                </c:pt>
                <c:pt idx="4452">
                  <c:v>222.65030999999999</c:v>
                </c:pt>
                <c:pt idx="4454">
                  <c:v>223.78026</c:v>
                </c:pt>
                <c:pt idx="4456">
                  <c:v>222.92096000000001</c:v>
                </c:pt>
                <c:pt idx="4458">
                  <c:v>223.78773000000001</c:v>
                </c:pt>
                <c:pt idx="4460">
                  <c:v>220.59207000000001</c:v>
                </c:pt>
                <c:pt idx="4462">
                  <c:v>221.45857000000001</c:v>
                </c:pt>
                <c:pt idx="4464">
                  <c:v>220.23459</c:v>
                </c:pt>
                <c:pt idx="4466">
                  <c:v>220.26806999999999</c:v>
                </c:pt>
                <c:pt idx="4468">
                  <c:v>222.38903999999999</c:v>
                </c:pt>
                <c:pt idx="4470">
                  <c:v>221.98495</c:v>
                </c:pt>
                <c:pt idx="4472">
                  <c:v>218.91344000000001</c:v>
                </c:pt>
                <c:pt idx="4474">
                  <c:v>219.06524999999999</c:v>
                </c:pt>
                <c:pt idx="4476">
                  <c:v>220.67519999999999</c:v>
                </c:pt>
                <c:pt idx="4478">
                  <c:v>223.60901999999999</c:v>
                </c:pt>
                <c:pt idx="4480">
                  <c:v>225.60616999999999</c:v>
                </c:pt>
                <c:pt idx="4482">
                  <c:v>222.93939</c:v>
                </c:pt>
                <c:pt idx="4484">
                  <c:v>222.86080999999999</c:v>
                </c:pt>
                <c:pt idx="4486">
                  <c:v>220.52274</c:v>
                </c:pt>
                <c:pt idx="4488">
                  <c:v>220.03627</c:v>
                </c:pt>
                <c:pt idx="4490">
                  <c:v>217.97828999999999</c:v>
                </c:pt>
                <c:pt idx="4492">
                  <c:v>223.09134</c:v>
                </c:pt>
                <c:pt idx="4494">
                  <c:v>220.81163000000001</c:v>
                </c:pt>
                <c:pt idx="4496">
                  <c:v>226.18384</c:v>
                </c:pt>
                <c:pt idx="4498">
                  <c:v>223.03030000000001</c:v>
                </c:pt>
                <c:pt idx="4500">
                  <c:v>229.11972</c:v>
                </c:pt>
                <c:pt idx="4502">
                  <c:v>224.97507999999999</c:v>
                </c:pt>
                <c:pt idx="4504">
                  <c:v>228.94685000000001</c:v>
                </c:pt>
                <c:pt idx="4505">
                  <c:v>228.07535999999999</c:v>
                </c:pt>
                <c:pt idx="4507">
                  <c:v>227.18349000000001</c:v>
                </c:pt>
                <c:pt idx="4509">
                  <c:v>227.84601000000001</c:v>
                </c:pt>
                <c:pt idx="4511">
                  <c:v>222.27448000000001</c:v>
                </c:pt>
                <c:pt idx="4513">
                  <c:v>219.03897000000001</c:v>
                </c:pt>
                <c:pt idx="4515">
                  <c:v>215.86281</c:v>
                </c:pt>
                <c:pt idx="4517">
                  <c:v>217.52785</c:v>
                </c:pt>
                <c:pt idx="4519">
                  <c:v>211.47110000000001</c:v>
                </c:pt>
                <c:pt idx="4521">
                  <c:v>218.57079999999999</c:v>
                </c:pt>
                <c:pt idx="4523">
                  <c:v>218.87331</c:v>
                </c:pt>
                <c:pt idx="4525">
                  <c:v>224.01668000000001</c:v>
                </c:pt>
                <c:pt idx="4527">
                  <c:v>224.78380999999999</c:v>
                </c:pt>
                <c:pt idx="4529">
                  <c:v>226.88385</c:v>
                </c:pt>
                <c:pt idx="4531">
                  <c:v>227.21503000000001</c:v>
                </c:pt>
                <c:pt idx="4533">
                  <c:v>224.75325000000001</c:v>
                </c:pt>
                <c:pt idx="4535">
                  <c:v>226.77042</c:v>
                </c:pt>
                <c:pt idx="4537">
                  <c:v>224.41990999999999</c:v>
                </c:pt>
                <c:pt idx="4539">
                  <c:v>224.52126000000001</c:v>
                </c:pt>
                <c:pt idx="4541">
                  <c:v>222.74064999999999</c:v>
                </c:pt>
                <c:pt idx="4543">
                  <c:v>221.17683</c:v>
                </c:pt>
                <c:pt idx="4545">
                  <c:v>221.72275999999999</c:v>
                </c:pt>
                <c:pt idx="4547">
                  <c:v>219.86663999999999</c:v>
                </c:pt>
                <c:pt idx="4549">
                  <c:v>218.3665</c:v>
                </c:pt>
                <c:pt idx="4551">
                  <c:v>217.07706999999999</c:v>
                </c:pt>
                <c:pt idx="4553">
                  <c:v>209.27082999999999</c:v>
                </c:pt>
                <c:pt idx="4555">
                  <c:v>209.21619000000001</c:v>
                </c:pt>
                <c:pt idx="4557">
                  <c:v>209.60628</c:v>
                </c:pt>
                <c:pt idx="4559">
                  <c:v>210.95140000000001</c:v>
                </c:pt>
                <c:pt idx="4561">
                  <c:v>206.53586000000001</c:v>
                </c:pt>
                <c:pt idx="4563">
                  <c:v>207.17804000000001</c:v>
                </c:pt>
                <c:pt idx="4565">
                  <c:v>203.27941999999999</c:v>
                </c:pt>
                <c:pt idx="4567">
                  <c:v>203.45475999999999</c:v>
                </c:pt>
                <c:pt idx="4569">
                  <c:v>201.83418</c:v>
                </c:pt>
                <c:pt idx="4571">
                  <c:v>208.29811000000001</c:v>
                </c:pt>
                <c:pt idx="4573">
                  <c:v>204.95514</c:v>
                </c:pt>
                <c:pt idx="4575">
                  <c:v>210.24163999999999</c:v>
                </c:pt>
                <c:pt idx="4577">
                  <c:v>209.13646</c:v>
                </c:pt>
                <c:pt idx="4578">
                  <c:v>208.49052</c:v>
                </c:pt>
                <c:pt idx="4580">
                  <c:v>212.10366999999999</c:v>
                </c:pt>
                <c:pt idx="4582">
                  <c:v>207.94022000000001</c:v>
                </c:pt>
                <c:pt idx="4584">
                  <c:v>210.79073</c:v>
                </c:pt>
                <c:pt idx="4586">
                  <c:v>209.66522000000001</c:v>
                </c:pt>
                <c:pt idx="4588">
                  <c:v>205.37599</c:v>
                </c:pt>
                <c:pt idx="4590">
                  <c:v>204.22900000000001</c:v>
                </c:pt>
                <c:pt idx="4592">
                  <c:v>197.45672999999999</c:v>
                </c:pt>
                <c:pt idx="4594">
                  <c:v>195.77674999999999</c:v>
                </c:pt>
                <c:pt idx="4596">
                  <c:v>190.80833000000001</c:v>
                </c:pt>
                <c:pt idx="4598">
                  <c:v>192.88328999999999</c:v>
                </c:pt>
                <c:pt idx="4600">
                  <c:v>187.88607999999999</c:v>
                </c:pt>
                <c:pt idx="4602">
                  <c:v>190.06989999999999</c:v>
                </c:pt>
                <c:pt idx="4604">
                  <c:v>190.03450000000001</c:v>
                </c:pt>
                <c:pt idx="4606">
                  <c:v>187.80338</c:v>
                </c:pt>
                <c:pt idx="4608">
                  <c:v>187.69568000000001</c:v>
                </c:pt>
                <c:pt idx="4610">
                  <c:v>186.59730999999999</c:v>
                </c:pt>
                <c:pt idx="4612">
                  <c:v>186.34397999999999</c:v>
                </c:pt>
                <c:pt idx="4614">
                  <c:v>187.69913</c:v>
                </c:pt>
                <c:pt idx="4616">
                  <c:v>187.51239000000001</c:v>
                </c:pt>
                <c:pt idx="4618">
                  <c:v>189.17994999999999</c:v>
                </c:pt>
                <c:pt idx="4620">
                  <c:v>186.30663999999999</c:v>
                </c:pt>
                <c:pt idx="4622">
                  <c:v>185.65289000000001</c:v>
                </c:pt>
                <c:pt idx="4624">
                  <c:v>184.10750999999999</c:v>
                </c:pt>
                <c:pt idx="4626">
                  <c:v>184.48271</c:v>
                </c:pt>
                <c:pt idx="4628">
                  <c:v>184.60799</c:v>
                </c:pt>
                <c:pt idx="4630">
                  <c:v>187.28448</c:v>
                </c:pt>
                <c:pt idx="4632">
                  <c:v>187.52746999999999</c:v>
                </c:pt>
                <c:pt idx="4634">
                  <c:v>187.52037000000001</c:v>
                </c:pt>
                <c:pt idx="4636">
                  <c:v>186.13556</c:v>
                </c:pt>
                <c:pt idx="4638">
                  <c:v>186.98238000000001</c:v>
                </c:pt>
                <c:pt idx="4640">
                  <c:v>186.29988</c:v>
                </c:pt>
                <c:pt idx="4642">
                  <c:v>187.9117</c:v>
                </c:pt>
                <c:pt idx="4644">
                  <c:v>182.75099</c:v>
                </c:pt>
                <c:pt idx="4646">
                  <c:v>183.49278000000001</c:v>
                </c:pt>
                <c:pt idx="4648">
                  <c:v>179.50412</c:v>
                </c:pt>
                <c:pt idx="4650">
                  <c:v>177.69837999999999</c:v>
                </c:pt>
                <c:pt idx="4652">
                  <c:v>175.68575999999999</c:v>
                </c:pt>
                <c:pt idx="4654">
                  <c:v>176.25697</c:v>
                </c:pt>
                <c:pt idx="4656">
                  <c:v>179.30562</c:v>
                </c:pt>
                <c:pt idx="4658">
                  <c:v>179.75434999999999</c:v>
                </c:pt>
                <c:pt idx="4660">
                  <c:v>183.60333</c:v>
                </c:pt>
                <c:pt idx="4661">
                  <c:v>181.64534</c:v>
                </c:pt>
                <c:pt idx="4663">
                  <c:v>181.10416000000001</c:v>
                </c:pt>
                <c:pt idx="4665">
                  <c:v>178.17019999999999</c:v>
                </c:pt>
                <c:pt idx="4667">
                  <c:v>175.01068000000001</c:v>
                </c:pt>
                <c:pt idx="4669">
                  <c:v>174.58860999999999</c:v>
                </c:pt>
                <c:pt idx="4671">
                  <c:v>170.88445999999999</c:v>
                </c:pt>
                <c:pt idx="4673">
                  <c:v>172.84272999999999</c:v>
                </c:pt>
                <c:pt idx="4675">
                  <c:v>167.33672999999999</c:v>
                </c:pt>
                <c:pt idx="4677">
                  <c:v>164.34714</c:v>
                </c:pt>
                <c:pt idx="4679">
                  <c:v>164.56246999999999</c:v>
                </c:pt>
                <c:pt idx="4681">
                  <c:v>162.63072</c:v>
                </c:pt>
                <c:pt idx="4683">
                  <c:v>166.41467</c:v>
                </c:pt>
                <c:pt idx="4685">
                  <c:v>167.30966000000001</c:v>
                </c:pt>
                <c:pt idx="4687">
                  <c:v>171.26734999999999</c:v>
                </c:pt>
                <c:pt idx="4689">
                  <c:v>173.45012</c:v>
                </c:pt>
                <c:pt idx="4691">
                  <c:v>173.40161000000001</c:v>
                </c:pt>
                <c:pt idx="4693">
                  <c:v>173.98361</c:v>
                </c:pt>
                <c:pt idx="4695">
                  <c:v>174.37297000000001</c:v>
                </c:pt>
                <c:pt idx="4697">
                  <c:v>174.73222000000001</c:v>
                </c:pt>
                <c:pt idx="4699">
                  <c:v>174.63516000000001</c:v>
                </c:pt>
                <c:pt idx="4701">
                  <c:v>175.78766999999999</c:v>
                </c:pt>
                <c:pt idx="4703">
                  <c:v>177.13336000000001</c:v>
                </c:pt>
                <c:pt idx="4705">
                  <c:v>173.40889000000001</c:v>
                </c:pt>
                <c:pt idx="4707">
                  <c:v>174.48554999999999</c:v>
                </c:pt>
                <c:pt idx="4709">
                  <c:v>171.17931999999999</c:v>
                </c:pt>
                <c:pt idx="4711">
                  <c:v>170.31348</c:v>
                </c:pt>
                <c:pt idx="4713">
                  <c:v>170.29195000000001</c:v>
                </c:pt>
                <c:pt idx="4715">
                  <c:v>165.20399</c:v>
                </c:pt>
                <c:pt idx="4717">
                  <c:v>166.46415999999999</c:v>
                </c:pt>
                <c:pt idx="4719">
                  <c:v>161.92213000000001</c:v>
                </c:pt>
                <c:pt idx="4721">
                  <c:v>161.3279</c:v>
                </c:pt>
                <c:pt idx="4723">
                  <c:v>159.09701999999999</c:v>
                </c:pt>
                <c:pt idx="4725">
                  <c:v>156.72357</c:v>
                </c:pt>
                <c:pt idx="4727">
                  <c:v>158.24609000000001</c:v>
                </c:pt>
                <c:pt idx="4729">
                  <c:v>154.66037</c:v>
                </c:pt>
                <c:pt idx="4731">
                  <c:v>157.80529999999999</c:v>
                </c:pt>
                <c:pt idx="4733">
                  <c:v>162.56969000000001</c:v>
                </c:pt>
                <c:pt idx="4735">
                  <c:v>162.63235</c:v>
                </c:pt>
                <c:pt idx="4737">
                  <c:v>165.67105000000001</c:v>
                </c:pt>
                <c:pt idx="4739">
                  <c:v>164.74010000000001</c:v>
                </c:pt>
                <c:pt idx="4741">
                  <c:v>168.38140999999999</c:v>
                </c:pt>
                <c:pt idx="4743">
                  <c:v>170.95586</c:v>
                </c:pt>
                <c:pt idx="4744">
                  <c:v>170.85251</c:v>
                </c:pt>
                <c:pt idx="4746">
                  <c:v>172.80957000000001</c:v>
                </c:pt>
                <c:pt idx="4748">
                  <c:v>169.50699</c:v>
                </c:pt>
                <c:pt idx="4750">
                  <c:v>170.60905</c:v>
                </c:pt>
                <c:pt idx="4752">
                  <c:v>170.29263</c:v>
                </c:pt>
                <c:pt idx="4754">
                  <c:v>167.41307</c:v>
                </c:pt>
                <c:pt idx="4756">
                  <c:v>164.59482</c:v>
                </c:pt>
                <c:pt idx="4758">
                  <c:v>159.99253999999999</c:v>
                </c:pt>
                <c:pt idx="4760">
                  <c:v>155.22961000000001</c:v>
                </c:pt>
                <c:pt idx="4762">
                  <c:v>151.94202999999999</c:v>
                </c:pt>
                <c:pt idx="4764">
                  <c:v>154.63318000000001</c:v>
                </c:pt>
                <c:pt idx="4766">
                  <c:v>155.86478</c:v>
                </c:pt>
                <c:pt idx="4768">
                  <c:v>156.86118999999999</c:v>
                </c:pt>
                <c:pt idx="4770">
                  <c:v>159.40359000000001</c:v>
                </c:pt>
                <c:pt idx="4772">
                  <c:v>158.49807999999999</c:v>
                </c:pt>
                <c:pt idx="4774">
                  <c:v>160.24959999999999</c:v>
                </c:pt>
                <c:pt idx="4776">
                  <c:v>161.57042000000001</c:v>
                </c:pt>
                <c:pt idx="4778">
                  <c:v>158.71623</c:v>
                </c:pt>
                <c:pt idx="4780">
                  <c:v>163.74913000000001</c:v>
                </c:pt>
                <c:pt idx="4782">
                  <c:v>163.50595000000001</c:v>
                </c:pt>
                <c:pt idx="4784">
                  <c:v>168.0318</c:v>
                </c:pt>
                <c:pt idx="4786">
                  <c:v>166.21266</c:v>
                </c:pt>
                <c:pt idx="4788">
                  <c:v>165.48317</c:v>
                </c:pt>
                <c:pt idx="4790">
                  <c:v>159.90887000000001</c:v>
                </c:pt>
                <c:pt idx="4792">
                  <c:v>158.92612</c:v>
                </c:pt>
                <c:pt idx="4794">
                  <c:v>154.42738</c:v>
                </c:pt>
                <c:pt idx="4796">
                  <c:v>156.83578</c:v>
                </c:pt>
                <c:pt idx="4798">
                  <c:v>151.24996999999999</c:v>
                </c:pt>
                <c:pt idx="4800">
                  <c:v>156.17227</c:v>
                </c:pt>
                <c:pt idx="4802">
                  <c:v>152.73850999999999</c:v>
                </c:pt>
                <c:pt idx="4804">
                  <c:v>158.46522999999999</c:v>
                </c:pt>
                <c:pt idx="4806">
                  <c:v>158.87783999999999</c:v>
                </c:pt>
                <c:pt idx="4808">
                  <c:v>166.42114000000001</c:v>
                </c:pt>
                <c:pt idx="4810">
                  <c:v>164.48831000000001</c:v>
                </c:pt>
                <c:pt idx="4812">
                  <c:v>163.28433000000001</c:v>
                </c:pt>
                <c:pt idx="4814">
                  <c:v>163.48026999999999</c:v>
                </c:pt>
                <c:pt idx="4816">
                  <c:v>163.41023000000001</c:v>
                </c:pt>
                <c:pt idx="4818">
                  <c:v>162.67411999999999</c:v>
                </c:pt>
                <c:pt idx="4820">
                  <c:v>161.88570999999999</c:v>
                </c:pt>
                <c:pt idx="4822">
                  <c:v>161.84109000000001</c:v>
                </c:pt>
                <c:pt idx="4824">
                  <c:v>162.63817</c:v>
                </c:pt>
                <c:pt idx="4826">
                  <c:v>161.68141</c:v>
                </c:pt>
                <c:pt idx="4828">
                  <c:v>159.46111999999999</c:v>
                </c:pt>
                <c:pt idx="4829">
                  <c:v>161.61748</c:v>
                </c:pt>
                <c:pt idx="4831">
                  <c:v>160.35388</c:v>
                </c:pt>
                <c:pt idx="4833">
                  <c:v>158.41804999999999</c:v>
                </c:pt>
                <c:pt idx="4835">
                  <c:v>158.95973000000001</c:v>
                </c:pt>
                <c:pt idx="4837">
                  <c:v>159.31688</c:v>
                </c:pt>
                <c:pt idx="4839">
                  <c:v>159.14071999999999</c:v>
                </c:pt>
                <c:pt idx="4841">
                  <c:v>155.59873999999999</c:v>
                </c:pt>
                <c:pt idx="4843">
                  <c:v>155.33315999999999</c:v>
                </c:pt>
                <c:pt idx="4845">
                  <c:v>152.15176</c:v>
                </c:pt>
                <c:pt idx="4847">
                  <c:v>150.69878</c:v>
                </c:pt>
                <c:pt idx="4849">
                  <c:v>151.47466</c:v>
                </c:pt>
                <c:pt idx="4851">
                  <c:v>151.43947</c:v>
                </c:pt>
                <c:pt idx="4853">
                  <c:v>152.10765000000001</c:v>
                </c:pt>
                <c:pt idx="4855">
                  <c:v>152.78254999999999</c:v>
                </c:pt>
                <c:pt idx="4857">
                  <c:v>157.24767</c:v>
                </c:pt>
                <c:pt idx="4859">
                  <c:v>157.27930000000001</c:v>
                </c:pt>
                <c:pt idx="4861">
                  <c:v>158.73981000000001</c:v>
                </c:pt>
                <c:pt idx="4863">
                  <c:v>161.02341999999999</c:v>
                </c:pt>
                <c:pt idx="4865">
                  <c:v>161.61597</c:v>
                </c:pt>
                <c:pt idx="4867">
                  <c:v>163.72399999999999</c:v>
                </c:pt>
                <c:pt idx="4869">
                  <c:v>164.36606</c:v>
                </c:pt>
                <c:pt idx="4871">
                  <c:v>169.72137000000001</c:v>
                </c:pt>
                <c:pt idx="4873">
                  <c:v>170.19737000000001</c:v>
                </c:pt>
                <c:pt idx="4875">
                  <c:v>169.22385</c:v>
                </c:pt>
                <c:pt idx="4877">
                  <c:v>172.85225</c:v>
                </c:pt>
                <c:pt idx="4879">
                  <c:v>170.33623</c:v>
                </c:pt>
                <c:pt idx="4881">
                  <c:v>167.45665</c:v>
                </c:pt>
                <c:pt idx="4883">
                  <c:v>168.56353999999999</c:v>
                </c:pt>
                <c:pt idx="4885">
                  <c:v>158.96612999999999</c:v>
                </c:pt>
                <c:pt idx="4887">
                  <c:v>159.56017</c:v>
                </c:pt>
                <c:pt idx="4889">
                  <c:v>154.40260000000001</c:v>
                </c:pt>
                <c:pt idx="4891">
                  <c:v>159.86778000000001</c:v>
                </c:pt>
                <c:pt idx="4893">
                  <c:v>153.71754000000001</c:v>
                </c:pt>
                <c:pt idx="4895">
                  <c:v>155.28559999999999</c:v>
                </c:pt>
                <c:pt idx="4897">
                  <c:v>147.79358999999999</c:v>
                </c:pt>
                <c:pt idx="4899">
                  <c:v>151.91614999999999</c:v>
                </c:pt>
                <c:pt idx="4901">
                  <c:v>146.31980999999999</c:v>
                </c:pt>
                <c:pt idx="4903">
                  <c:v>152.74030999999999</c:v>
                </c:pt>
                <c:pt idx="4905">
                  <c:v>155.82181</c:v>
                </c:pt>
                <c:pt idx="4907">
                  <c:v>160.55736999999999</c:v>
                </c:pt>
                <c:pt idx="4909">
                  <c:v>164.34621000000001</c:v>
                </c:pt>
                <c:pt idx="4911">
                  <c:v>166.77667</c:v>
                </c:pt>
                <c:pt idx="4913">
                  <c:v>171.12125</c:v>
                </c:pt>
                <c:pt idx="4914">
                  <c:v>171.2818</c:v>
                </c:pt>
                <c:pt idx="4916">
                  <c:v>174.01186999999999</c:v>
                </c:pt>
                <c:pt idx="4918">
                  <c:v>174.14313000000001</c:v>
                </c:pt>
                <c:pt idx="4920">
                  <c:v>174.24626000000001</c:v>
                </c:pt>
                <c:pt idx="4922">
                  <c:v>171.28325000000001</c:v>
                </c:pt>
                <c:pt idx="4924">
                  <c:v>172.01956000000001</c:v>
                </c:pt>
                <c:pt idx="4926">
                  <c:v>165.54639</c:v>
                </c:pt>
                <c:pt idx="4928">
                  <c:v>162.58709999999999</c:v>
                </c:pt>
                <c:pt idx="4930">
                  <c:v>157.28380999999999</c:v>
                </c:pt>
                <c:pt idx="4932">
                  <c:v>154.62975</c:v>
                </c:pt>
                <c:pt idx="4934">
                  <c:v>155.11671000000001</c:v>
                </c:pt>
                <c:pt idx="4936">
                  <c:v>153.9117</c:v>
                </c:pt>
                <c:pt idx="4938">
                  <c:v>158.65378000000001</c:v>
                </c:pt>
                <c:pt idx="4940">
                  <c:v>157.55663999999999</c:v>
                </c:pt>
                <c:pt idx="4942">
                  <c:v>154.81126</c:v>
                </c:pt>
                <c:pt idx="4944">
                  <c:v>154.62473</c:v>
                </c:pt>
                <c:pt idx="4946">
                  <c:v>155.65004999999999</c:v>
                </c:pt>
                <c:pt idx="4948">
                  <c:v>155.31379999999999</c:v>
                </c:pt>
                <c:pt idx="4950">
                  <c:v>157.50478000000001</c:v>
                </c:pt>
                <c:pt idx="4952">
                  <c:v>160.64313999999999</c:v>
                </c:pt>
                <c:pt idx="4954">
                  <c:v>161.95600999999999</c:v>
                </c:pt>
                <c:pt idx="4956">
                  <c:v>161.04134999999999</c:v>
                </c:pt>
                <c:pt idx="4958">
                  <c:v>161.08413999999999</c:v>
                </c:pt>
                <c:pt idx="4960">
                  <c:v>163.21440000000001</c:v>
                </c:pt>
                <c:pt idx="4962">
                  <c:v>165.54784000000001</c:v>
                </c:pt>
                <c:pt idx="4964">
                  <c:v>163.79096999999999</c:v>
                </c:pt>
                <c:pt idx="4966">
                  <c:v>164.78507999999999</c:v>
                </c:pt>
                <c:pt idx="4968">
                  <c:v>167.69855000000001</c:v>
                </c:pt>
                <c:pt idx="4970">
                  <c:v>166.80891</c:v>
                </c:pt>
                <c:pt idx="4972">
                  <c:v>166.69067000000001</c:v>
                </c:pt>
                <c:pt idx="4974">
                  <c:v>170.30251999999999</c:v>
                </c:pt>
                <c:pt idx="4976">
                  <c:v>167.19713999999999</c:v>
                </c:pt>
                <c:pt idx="4978">
                  <c:v>167.24857</c:v>
                </c:pt>
                <c:pt idx="4980">
                  <c:v>163.21566999999999</c:v>
                </c:pt>
                <c:pt idx="4982">
                  <c:v>162.63632000000001</c:v>
                </c:pt>
                <c:pt idx="4984">
                  <c:v>162.16953000000001</c:v>
                </c:pt>
                <c:pt idx="4986">
                  <c:v>161.58217999999999</c:v>
                </c:pt>
                <c:pt idx="4988">
                  <c:v>161.51155</c:v>
                </c:pt>
                <c:pt idx="4990">
                  <c:v>161.42135999999999</c:v>
                </c:pt>
                <c:pt idx="4992">
                  <c:v>161.75489999999999</c:v>
                </c:pt>
                <c:pt idx="4994">
                  <c:v>161.63024999999999</c:v>
                </c:pt>
                <c:pt idx="4996">
                  <c:v>160.67278999999999</c:v>
                </c:pt>
                <c:pt idx="4997">
                  <c:v>153.75084000000001</c:v>
                </c:pt>
                <c:pt idx="4999">
                  <c:v>155.51772</c:v>
                </c:pt>
                <c:pt idx="5001">
                  <c:v>153.97443999999999</c:v>
                </c:pt>
                <c:pt idx="5003">
                  <c:v>151.43369999999999</c:v>
                </c:pt>
                <c:pt idx="5005">
                  <c:v>154.423</c:v>
                </c:pt>
                <c:pt idx="5007">
                  <c:v>151.06811999999999</c:v>
                </c:pt>
                <c:pt idx="5009">
                  <c:v>150.89626999999999</c:v>
                </c:pt>
                <c:pt idx="5011">
                  <c:v>149.08273</c:v>
                </c:pt>
                <c:pt idx="5013">
                  <c:v>144.54519999999999</c:v>
                </c:pt>
                <c:pt idx="5015">
                  <c:v>142.57077000000001</c:v>
                </c:pt>
                <c:pt idx="5017">
                  <c:v>142.13225</c:v>
                </c:pt>
                <c:pt idx="5019">
                  <c:v>142.25309999999999</c:v>
                </c:pt>
                <c:pt idx="5021">
                  <c:v>144.36667</c:v>
                </c:pt>
                <c:pt idx="5023">
                  <c:v>146.15715</c:v>
                </c:pt>
                <c:pt idx="5025">
                  <c:v>146.74520999999999</c:v>
                </c:pt>
                <c:pt idx="5027">
                  <c:v>146.12440000000001</c:v>
                </c:pt>
                <c:pt idx="5029">
                  <c:v>148.02277000000001</c:v>
                </c:pt>
                <c:pt idx="5031">
                  <c:v>152.42683</c:v>
                </c:pt>
                <c:pt idx="5033">
                  <c:v>155.56541000000001</c:v>
                </c:pt>
                <c:pt idx="5035">
                  <c:v>157.42331999999999</c:v>
                </c:pt>
                <c:pt idx="5037">
                  <c:v>158.34882999999999</c:v>
                </c:pt>
                <c:pt idx="5039">
                  <c:v>158.89651000000001</c:v>
                </c:pt>
                <c:pt idx="5041">
                  <c:v>159.34829999999999</c:v>
                </c:pt>
                <c:pt idx="5043">
                  <c:v>158.69623999999999</c:v>
                </c:pt>
                <c:pt idx="5045">
                  <c:v>160.83456000000001</c:v>
                </c:pt>
                <c:pt idx="5047">
                  <c:v>161.67317</c:v>
                </c:pt>
                <c:pt idx="5049">
                  <c:v>162.11328</c:v>
                </c:pt>
                <c:pt idx="5051">
                  <c:v>160.55383</c:v>
                </c:pt>
                <c:pt idx="5053">
                  <c:v>157.18439000000001</c:v>
                </c:pt>
                <c:pt idx="5055">
                  <c:v>153.12533999999999</c:v>
                </c:pt>
                <c:pt idx="5057">
                  <c:v>156.27082999999999</c:v>
                </c:pt>
                <c:pt idx="5059">
                  <c:v>151.19218000000001</c:v>
                </c:pt>
                <c:pt idx="5061">
                  <c:v>152.43510000000001</c:v>
                </c:pt>
                <c:pt idx="5063">
                  <c:v>154.21678</c:v>
                </c:pt>
                <c:pt idx="5065">
                  <c:v>154.56995000000001</c:v>
                </c:pt>
                <c:pt idx="5067">
                  <c:v>156.25369000000001</c:v>
                </c:pt>
                <c:pt idx="5069">
                  <c:v>160.57140999999999</c:v>
                </c:pt>
                <c:pt idx="5071">
                  <c:v>160.13058000000001</c:v>
                </c:pt>
                <c:pt idx="5073">
                  <c:v>164.30063999999999</c:v>
                </c:pt>
                <c:pt idx="5075">
                  <c:v>163.62336999999999</c:v>
                </c:pt>
                <c:pt idx="5077">
                  <c:v>165.76175000000001</c:v>
                </c:pt>
                <c:pt idx="5079">
                  <c:v>162.80835999999999</c:v>
                </c:pt>
                <c:pt idx="5081">
                  <c:v>163.31905</c:v>
                </c:pt>
                <c:pt idx="5082">
                  <c:v>162.25349</c:v>
                </c:pt>
                <c:pt idx="5084">
                  <c:v>159.51975999999999</c:v>
                </c:pt>
                <c:pt idx="5086">
                  <c:v>158.73743999999999</c:v>
                </c:pt>
                <c:pt idx="5088">
                  <c:v>160.78816</c:v>
                </c:pt>
                <c:pt idx="5090">
                  <c:v>157.89934</c:v>
                </c:pt>
                <c:pt idx="5092">
                  <c:v>155.90311</c:v>
                </c:pt>
                <c:pt idx="5094">
                  <c:v>155.76114999999999</c:v>
                </c:pt>
                <c:pt idx="5096">
                  <c:v>154.13679999999999</c:v>
                </c:pt>
                <c:pt idx="5098">
                  <c:v>161.77768</c:v>
                </c:pt>
                <c:pt idx="5100">
                  <c:v>161.22112000000001</c:v>
                </c:pt>
                <c:pt idx="5102">
                  <c:v>168.30159</c:v>
                </c:pt>
                <c:pt idx="5104">
                  <c:v>168.86491000000001</c:v>
                </c:pt>
                <c:pt idx="5106">
                  <c:v>168.24194</c:v>
                </c:pt>
                <c:pt idx="5108">
                  <c:v>169.72116</c:v>
                </c:pt>
                <c:pt idx="5110">
                  <c:v>166.40961999999999</c:v>
                </c:pt>
                <c:pt idx="5112">
                  <c:v>168.62862000000001</c:v>
                </c:pt>
                <c:pt idx="5114">
                  <c:v>168.22081</c:v>
                </c:pt>
                <c:pt idx="5116">
                  <c:v>166.51065</c:v>
                </c:pt>
                <c:pt idx="5118">
                  <c:v>167.84854000000001</c:v>
                </c:pt>
                <c:pt idx="5120">
                  <c:v>165.26365999999999</c:v>
                </c:pt>
                <c:pt idx="5122">
                  <c:v>162.79405</c:v>
                </c:pt>
                <c:pt idx="5124">
                  <c:v>162.20814999999999</c:v>
                </c:pt>
                <c:pt idx="5126">
                  <c:v>161.89803000000001</c:v>
                </c:pt>
                <c:pt idx="5128">
                  <c:v>161.26077000000001</c:v>
                </c:pt>
                <c:pt idx="5130">
                  <c:v>161.70269999999999</c:v>
                </c:pt>
                <c:pt idx="5132">
                  <c:v>163.34607</c:v>
                </c:pt>
                <c:pt idx="5134">
                  <c:v>161.44807</c:v>
                </c:pt>
                <c:pt idx="5136">
                  <c:v>162.01877999999999</c:v>
                </c:pt>
                <c:pt idx="5138">
                  <c:v>161.87492</c:v>
                </c:pt>
                <c:pt idx="5140">
                  <c:v>165.26784000000001</c:v>
                </c:pt>
                <c:pt idx="5142">
                  <c:v>164.43432999999999</c:v>
                </c:pt>
                <c:pt idx="5144">
                  <c:v>162.04996</c:v>
                </c:pt>
                <c:pt idx="5146">
                  <c:v>161.87334999999999</c:v>
                </c:pt>
                <c:pt idx="5148">
                  <c:v>160.25960000000001</c:v>
                </c:pt>
                <c:pt idx="5150">
                  <c:v>160.76922999999999</c:v>
                </c:pt>
                <c:pt idx="5152">
                  <c:v>159.45209</c:v>
                </c:pt>
                <c:pt idx="5154">
                  <c:v>159.38281000000001</c:v>
                </c:pt>
                <c:pt idx="5156">
                  <c:v>158.63283999999999</c:v>
                </c:pt>
                <c:pt idx="5158">
                  <c:v>163.23236</c:v>
                </c:pt>
                <c:pt idx="5160">
                  <c:v>163.50952000000001</c:v>
                </c:pt>
                <c:pt idx="5162">
                  <c:v>168.4357</c:v>
                </c:pt>
                <c:pt idx="5164">
                  <c:v>168.95477</c:v>
                </c:pt>
                <c:pt idx="5166">
                  <c:v>167.94423</c:v>
                </c:pt>
                <c:pt idx="5167">
                  <c:v>168.36945</c:v>
                </c:pt>
                <c:pt idx="5169">
                  <c:v>170.76768000000001</c:v>
                </c:pt>
                <c:pt idx="5171">
                  <c:v>172.35337999999999</c:v>
                </c:pt>
                <c:pt idx="5173">
                  <c:v>173.45552000000001</c:v>
                </c:pt>
                <c:pt idx="5175">
                  <c:v>171.48747</c:v>
                </c:pt>
                <c:pt idx="5177">
                  <c:v>172.36752000000001</c:v>
                </c:pt>
                <c:pt idx="5179">
                  <c:v>170.45615000000001</c:v>
                </c:pt>
                <c:pt idx="5181">
                  <c:v>166.41265999999999</c:v>
                </c:pt>
                <c:pt idx="5183">
                  <c:v>166.25676999999999</c:v>
                </c:pt>
                <c:pt idx="5185">
                  <c:v>168.30492000000001</c:v>
                </c:pt>
                <c:pt idx="5187">
                  <c:v>167.75269</c:v>
                </c:pt>
                <c:pt idx="5189">
                  <c:v>172.78307000000001</c:v>
                </c:pt>
                <c:pt idx="5191">
                  <c:v>174.84056000000001</c:v>
                </c:pt>
                <c:pt idx="5193">
                  <c:v>177.07495</c:v>
                </c:pt>
                <c:pt idx="5195">
                  <c:v>178.70593</c:v>
                </c:pt>
                <c:pt idx="5197">
                  <c:v>181.29500999999999</c:v>
                </c:pt>
                <c:pt idx="5199">
                  <c:v>178.51463000000001</c:v>
                </c:pt>
                <c:pt idx="5201">
                  <c:v>178.92155</c:v>
                </c:pt>
                <c:pt idx="5203">
                  <c:v>175.28375</c:v>
                </c:pt>
                <c:pt idx="5205">
                  <c:v>175.916</c:v>
                </c:pt>
                <c:pt idx="5207">
                  <c:v>175.31482</c:v>
                </c:pt>
                <c:pt idx="5209">
                  <c:v>177.80422999999999</c:v>
                </c:pt>
                <c:pt idx="5211">
                  <c:v>180.32907</c:v>
                </c:pt>
                <c:pt idx="5213">
                  <c:v>179.92663999999999</c:v>
                </c:pt>
                <c:pt idx="5215">
                  <c:v>182.81755000000001</c:v>
                </c:pt>
                <c:pt idx="5217">
                  <c:v>176.40826000000001</c:v>
                </c:pt>
                <c:pt idx="5219">
                  <c:v>178.14690999999999</c:v>
                </c:pt>
                <c:pt idx="5221">
                  <c:v>175.24019000000001</c:v>
                </c:pt>
                <c:pt idx="5223">
                  <c:v>174.73259999999999</c:v>
                </c:pt>
                <c:pt idx="5225">
                  <c:v>173.85577000000001</c:v>
                </c:pt>
                <c:pt idx="5227">
                  <c:v>167.87667999999999</c:v>
                </c:pt>
                <c:pt idx="5229">
                  <c:v>168.14905999999999</c:v>
                </c:pt>
                <c:pt idx="5231">
                  <c:v>165.87720999999999</c:v>
                </c:pt>
                <c:pt idx="5233">
                  <c:v>170.20304999999999</c:v>
                </c:pt>
                <c:pt idx="5235">
                  <c:v>169.24391</c:v>
                </c:pt>
                <c:pt idx="5237">
                  <c:v>172.76053999999999</c:v>
                </c:pt>
                <c:pt idx="5239">
                  <c:v>171.93922000000001</c:v>
                </c:pt>
                <c:pt idx="5241">
                  <c:v>174.11429000000001</c:v>
                </c:pt>
                <c:pt idx="5243">
                  <c:v>175.50892999999999</c:v>
                </c:pt>
                <c:pt idx="5245">
                  <c:v>175.05672000000001</c:v>
                </c:pt>
                <c:pt idx="5247">
                  <c:v>173.01027999999999</c:v>
                </c:pt>
                <c:pt idx="5249">
                  <c:v>172.32257000000001</c:v>
                </c:pt>
                <c:pt idx="5251">
                  <c:v>177.47343000000001</c:v>
                </c:pt>
                <c:pt idx="5252">
                  <c:v>187.77318</c:v>
                </c:pt>
                <c:pt idx="5254">
                  <c:v>186.92902000000001</c:v>
                </c:pt>
                <c:pt idx="5256">
                  <c:v>185.28549000000001</c:v>
                </c:pt>
                <c:pt idx="5258">
                  <c:v>189.80634000000001</c:v>
                </c:pt>
                <c:pt idx="5260">
                  <c:v>190.34792999999999</c:v>
                </c:pt>
                <c:pt idx="5262">
                  <c:v>192.60392999999999</c:v>
                </c:pt>
                <c:pt idx="5264">
                  <c:v>196.68961999999999</c:v>
                </c:pt>
                <c:pt idx="5266">
                  <c:v>196.57935000000001</c:v>
                </c:pt>
                <c:pt idx="5268">
                  <c:v>197.86694</c:v>
                </c:pt>
                <c:pt idx="5270">
                  <c:v>190.80269000000001</c:v>
                </c:pt>
                <c:pt idx="5272">
                  <c:v>193.97868</c:v>
                </c:pt>
                <c:pt idx="5274">
                  <c:v>189.79087999999999</c:v>
                </c:pt>
                <c:pt idx="5276">
                  <c:v>189.20061000000001</c:v>
                </c:pt>
                <c:pt idx="5278">
                  <c:v>192.07534999999999</c:v>
                </c:pt>
                <c:pt idx="5280">
                  <c:v>196.89177000000001</c:v>
                </c:pt>
                <c:pt idx="5282">
                  <c:v>194.84522999999999</c:v>
                </c:pt>
                <c:pt idx="5284">
                  <c:v>193.76141000000001</c:v>
                </c:pt>
                <c:pt idx="5286">
                  <c:v>193.96143000000001</c:v>
                </c:pt>
                <c:pt idx="5288">
                  <c:v>193.29589999999999</c:v>
                </c:pt>
                <c:pt idx="5290">
                  <c:v>192.89812000000001</c:v>
                </c:pt>
                <c:pt idx="5292">
                  <c:v>196.4503</c:v>
                </c:pt>
                <c:pt idx="5294">
                  <c:v>201.22829999999999</c:v>
                </c:pt>
                <c:pt idx="5296">
                  <c:v>197.7731</c:v>
                </c:pt>
                <c:pt idx="5298">
                  <c:v>201.02773999999999</c:v>
                </c:pt>
                <c:pt idx="5300">
                  <c:v>198.28792000000001</c:v>
                </c:pt>
                <c:pt idx="5302">
                  <c:v>202.99904000000001</c:v>
                </c:pt>
                <c:pt idx="5304">
                  <c:v>199.84782000000001</c:v>
                </c:pt>
                <c:pt idx="5306">
                  <c:v>199.83975000000001</c:v>
                </c:pt>
                <c:pt idx="5308">
                  <c:v>194.60234</c:v>
                </c:pt>
                <c:pt idx="5310">
                  <c:v>193.51065</c:v>
                </c:pt>
                <c:pt idx="5312">
                  <c:v>191.21768</c:v>
                </c:pt>
                <c:pt idx="5314">
                  <c:v>191.78344999999999</c:v>
                </c:pt>
                <c:pt idx="5316">
                  <c:v>189.82177999999999</c:v>
                </c:pt>
                <c:pt idx="5318">
                  <c:v>191.08936</c:v>
                </c:pt>
                <c:pt idx="5320">
                  <c:v>191.97466</c:v>
                </c:pt>
                <c:pt idx="5322">
                  <c:v>189.13070999999999</c:v>
                </c:pt>
                <c:pt idx="5324">
                  <c:v>193.35568000000001</c:v>
                </c:pt>
                <c:pt idx="5326">
                  <c:v>190.36100999999999</c:v>
                </c:pt>
                <c:pt idx="5328">
                  <c:v>195.08170000000001</c:v>
                </c:pt>
                <c:pt idx="5330">
                  <c:v>191.50745000000001</c:v>
                </c:pt>
                <c:pt idx="5332">
                  <c:v>197.18127000000001</c:v>
                </c:pt>
                <c:pt idx="5334">
                  <c:v>199.66618</c:v>
                </c:pt>
                <c:pt idx="5335">
                  <c:v>200.55771999999999</c:v>
                </c:pt>
                <c:pt idx="5337">
                  <c:v>195.54438999999999</c:v>
                </c:pt>
                <c:pt idx="5339">
                  <c:v>191.39664999999999</c:v>
                </c:pt>
                <c:pt idx="5341">
                  <c:v>192.89061000000001</c:v>
                </c:pt>
                <c:pt idx="5343">
                  <c:v>190.09947</c:v>
                </c:pt>
                <c:pt idx="5345">
                  <c:v>193.52602999999999</c:v>
                </c:pt>
                <c:pt idx="5347">
                  <c:v>193.71324000000001</c:v>
                </c:pt>
                <c:pt idx="5349">
                  <c:v>194.07535999999999</c:v>
                </c:pt>
                <c:pt idx="5351">
                  <c:v>195.46450999999999</c:v>
                </c:pt>
                <c:pt idx="5353">
                  <c:v>196.15208000000001</c:v>
                </c:pt>
                <c:pt idx="5355">
                  <c:v>196.34604999999999</c:v>
                </c:pt>
                <c:pt idx="5357">
                  <c:v>196.5515</c:v>
                </c:pt>
                <c:pt idx="5359">
                  <c:v>199.71280999999999</c:v>
                </c:pt>
                <c:pt idx="5361">
                  <c:v>201.97290000000001</c:v>
                </c:pt>
                <c:pt idx="5363">
                  <c:v>201.89143000000001</c:v>
                </c:pt>
                <c:pt idx="5365">
                  <c:v>202.80544</c:v>
                </c:pt>
                <c:pt idx="5367">
                  <c:v>203.49179000000001</c:v>
                </c:pt>
                <c:pt idx="5369">
                  <c:v>201.1104</c:v>
                </c:pt>
                <c:pt idx="5371">
                  <c:v>200.20593</c:v>
                </c:pt>
                <c:pt idx="5373">
                  <c:v>198.4821</c:v>
                </c:pt>
                <c:pt idx="5375">
                  <c:v>196.63934</c:v>
                </c:pt>
                <c:pt idx="5377">
                  <c:v>193.98070999999999</c:v>
                </c:pt>
                <c:pt idx="5379">
                  <c:v>192.22712999999999</c:v>
                </c:pt>
                <c:pt idx="5381">
                  <c:v>192.76841999999999</c:v>
                </c:pt>
                <c:pt idx="5383">
                  <c:v>196.58499</c:v>
                </c:pt>
                <c:pt idx="5385">
                  <c:v>195.24315999999999</c:v>
                </c:pt>
                <c:pt idx="5387">
                  <c:v>197.89697000000001</c:v>
                </c:pt>
                <c:pt idx="5389">
                  <c:v>197.02846</c:v>
                </c:pt>
                <c:pt idx="5391">
                  <c:v>197.03935000000001</c:v>
                </c:pt>
                <c:pt idx="5393">
                  <c:v>194.58915999999999</c:v>
                </c:pt>
                <c:pt idx="5395">
                  <c:v>195.18746999999999</c:v>
                </c:pt>
                <c:pt idx="5397">
                  <c:v>196.23912000000001</c:v>
                </c:pt>
                <c:pt idx="5399">
                  <c:v>196.72137000000001</c:v>
                </c:pt>
                <c:pt idx="5401">
                  <c:v>198.1001</c:v>
                </c:pt>
                <c:pt idx="5403">
                  <c:v>197.39474000000001</c:v>
                </c:pt>
                <c:pt idx="5405">
                  <c:v>200.39142000000001</c:v>
                </c:pt>
                <c:pt idx="5407">
                  <c:v>201.23972000000001</c:v>
                </c:pt>
                <c:pt idx="5409">
                  <c:v>200.52097000000001</c:v>
                </c:pt>
                <c:pt idx="5411">
                  <c:v>194.25409999999999</c:v>
                </c:pt>
                <c:pt idx="5413">
                  <c:v>193.35535999999999</c:v>
                </c:pt>
                <c:pt idx="5415">
                  <c:v>193.74405999999999</c:v>
                </c:pt>
                <c:pt idx="5417">
                  <c:v>191.09691000000001</c:v>
                </c:pt>
                <c:pt idx="5419">
                  <c:v>186.11165</c:v>
                </c:pt>
                <c:pt idx="5420">
                  <c:v>186.18416999999999</c:v>
                </c:pt>
                <c:pt idx="5422">
                  <c:v>186.30321000000001</c:v>
                </c:pt>
                <c:pt idx="5424">
                  <c:v>189.92729</c:v>
                </c:pt>
                <c:pt idx="5426">
                  <c:v>192.46014</c:v>
                </c:pt>
                <c:pt idx="5428">
                  <c:v>192.80569</c:v>
                </c:pt>
                <c:pt idx="5430">
                  <c:v>194.37567000000001</c:v>
                </c:pt>
                <c:pt idx="5432">
                  <c:v>190.93707000000001</c:v>
                </c:pt>
                <c:pt idx="5434">
                  <c:v>192.18546000000001</c:v>
                </c:pt>
                <c:pt idx="5436">
                  <c:v>190.44568000000001</c:v>
                </c:pt>
                <c:pt idx="5438">
                  <c:v>187.02687</c:v>
                </c:pt>
                <c:pt idx="5440">
                  <c:v>188.12735000000001</c:v>
                </c:pt>
                <c:pt idx="5442">
                  <c:v>193.52873</c:v>
                </c:pt>
                <c:pt idx="5444">
                  <c:v>192.65770000000001</c:v>
                </c:pt>
                <c:pt idx="5446">
                  <c:v>189.34662</c:v>
                </c:pt>
                <c:pt idx="5448">
                  <c:v>188.02068</c:v>
                </c:pt>
                <c:pt idx="5450">
                  <c:v>187.83860999999999</c:v>
                </c:pt>
                <c:pt idx="5452">
                  <c:v>185.71249</c:v>
                </c:pt>
                <c:pt idx="5454">
                  <c:v>192.22014999999999</c:v>
                </c:pt>
                <c:pt idx="5456">
                  <c:v>190.04631000000001</c:v>
                </c:pt>
                <c:pt idx="5458">
                  <c:v>194.97672</c:v>
                </c:pt>
                <c:pt idx="5460">
                  <c:v>191.49396999999999</c:v>
                </c:pt>
                <c:pt idx="5462">
                  <c:v>190.40163999999999</c:v>
                </c:pt>
                <c:pt idx="5464">
                  <c:v>192.67079000000001</c:v>
                </c:pt>
                <c:pt idx="5466">
                  <c:v>192.89135999999999</c:v>
                </c:pt>
                <c:pt idx="5468">
                  <c:v>189.64507</c:v>
                </c:pt>
                <c:pt idx="5470">
                  <c:v>189.41048000000001</c:v>
                </c:pt>
                <c:pt idx="5472">
                  <c:v>184.15054000000001</c:v>
                </c:pt>
                <c:pt idx="5474">
                  <c:v>183.20987</c:v>
                </c:pt>
                <c:pt idx="5476">
                  <c:v>182.43523999999999</c:v>
                </c:pt>
                <c:pt idx="5478">
                  <c:v>180.13016999999999</c:v>
                </c:pt>
                <c:pt idx="5480">
                  <c:v>180.69241</c:v>
                </c:pt>
                <c:pt idx="5482">
                  <c:v>185.49348000000001</c:v>
                </c:pt>
                <c:pt idx="5484">
                  <c:v>185.6174</c:v>
                </c:pt>
                <c:pt idx="5486">
                  <c:v>183.70531</c:v>
                </c:pt>
                <c:pt idx="5488">
                  <c:v>186.65492</c:v>
                </c:pt>
                <c:pt idx="5490">
                  <c:v>184.92981</c:v>
                </c:pt>
                <c:pt idx="5492">
                  <c:v>184.85079999999999</c:v>
                </c:pt>
                <c:pt idx="5494">
                  <c:v>187.44712999999999</c:v>
                </c:pt>
                <c:pt idx="5496">
                  <c:v>182.32250999999999</c:v>
                </c:pt>
                <c:pt idx="5498">
                  <c:v>184.81992</c:v>
                </c:pt>
                <c:pt idx="5500">
                  <c:v>178.22837999999999</c:v>
                </c:pt>
                <c:pt idx="5502">
                  <c:v>177.27304000000001</c:v>
                </c:pt>
                <c:pt idx="5504">
                  <c:v>175.78720000000001</c:v>
                </c:pt>
                <c:pt idx="5505">
                  <c:v>168.91811000000001</c:v>
                </c:pt>
                <c:pt idx="5507">
                  <c:v>169.13484</c:v>
                </c:pt>
                <c:pt idx="5509">
                  <c:v>168.53952000000001</c:v>
                </c:pt>
                <c:pt idx="5511">
                  <c:v>168.92007000000001</c:v>
                </c:pt>
                <c:pt idx="5513">
                  <c:v>170.98609999999999</c:v>
                </c:pt>
                <c:pt idx="5515">
                  <c:v>171.00828999999999</c:v>
                </c:pt>
                <c:pt idx="5517">
                  <c:v>174.60486</c:v>
                </c:pt>
                <c:pt idx="5519">
                  <c:v>175.52574000000001</c:v>
                </c:pt>
                <c:pt idx="5521">
                  <c:v>181.17239000000001</c:v>
                </c:pt>
                <c:pt idx="5523">
                  <c:v>183.47416999999999</c:v>
                </c:pt>
                <c:pt idx="5525">
                  <c:v>180.36529999999999</c:v>
                </c:pt>
                <c:pt idx="5527">
                  <c:v>183.06387000000001</c:v>
                </c:pt>
                <c:pt idx="5529">
                  <c:v>182.90908999999999</c:v>
                </c:pt>
                <c:pt idx="5531">
                  <c:v>184.32442</c:v>
                </c:pt>
                <c:pt idx="5533">
                  <c:v>181.23903999999999</c:v>
                </c:pt>
                <c:pt idx="5535">
                  <c:v>179.63921999999999</c:v>
                </c:pt>
                <c:pt idx="5537">
                  <c:v>178.15452999999999</c:v>
                </c:pt>
                <c:pt idx="5539">
                  <c:v>174.24145999999999</c:v>
                </c:pt>
                <c:pt idx="5541">
                  <c:v>171.84645</c:v>
                </c:pt>
                <c:pt idx="5543">
                  <c:v>168.53532000000001</c:v>
                </c:pt>
                <c:pt idx="5545">
                  <c:v>168.13336000000001</c:v>
                </c:pt>
                <c:pt idx="5547">
                  <c:v>167.15350000000001</c:v>
                </c:pt>
                <c:pt idx="5549">
                  <c:v>168.03827999999999</c:v>
                </c:pt>
                <c:pt idx="5551">
                  <c:v>170.62862999999999</c:v>
                </c:pt>
                <c:pt idx="5553">
                  <c:v>167.55873</c:v>
                </c:pt>
                <c:pt idx="5555">
                  <c:v>170.41862</c:v>
                </c:pt>
                <c:pt idx="5557">
                  <c:v>168.82655</c:v>
                </c:pt>
                <c:pt idx="5559">
                  <c:v>170.59735000000001</c:v>
                </c:pt>
                <c:pt idx="5561">
                  <c:v>169.52533</c:v>
                </c:pt>
                <c:pt idx="5563">
                  <c:v>169.76893999999999</c:v>
                </c:pt>
                <c:pt idx="5565">
                  <c:v>171.55801</c:v>
                </c:pt>
                <c:pt idx="5567">
                  <c:v>174.15523999999999</c:v>
                </c:pt>
                <c:pt idx="5569">
                  <c:v>177.21419</c:v>
                </c:pt>
                <c:pt idx="5571">
                  <c:v>175.75743</c:v>
                </c:pt>
                <c:pt idx="5573">
                  <c:v>177.44389000000001</c:v>
                </c:pt>
                <c:pt idx="5575">
                  <c:v>173.85228000000001</c:v>
                </c:pt>
                <c:pt idx="5577">
                  <c:v>175.98831000000001</c:v>
                </c:pt>
                <c:pt idx="5579">
                  <c:v>171.33924999999999</c:v>
                </c:pt>
                <c:pt idx="5581">
                  <c:v>171.13231999999999</c:v>
                </c:pt>
                <c:pt idx="5583">
                  <c:v>167.71373</c:v>
                </c:pt>
                <c:pt idx="5585">
                  <c:v>163.02575999999999</c:v>
                </c:pt>
                <c:pt idx="5587">
                  <c:v>159.63874999999999</c:v>
                </c:pt>
                <c:pt idx="5588">
                  <c:v>156.27424999999999</c:v>
                </c:pt>
                <c:pt idx="5590">
                  <c:v>154.83179999999999</c:v>
                </c:pt>
                <c:pt idx="5592">
                  <c:v>156.47333</c:v>
                </c:pt>
                <c:pt idx="5594">
                  <c:v>160.11687000000001</c:v>
                </c:pt>
                <c:pt idx="5596">
                  <c:v>161.68350000000001</c:v>
                </c:pt>
                <c:pt idx="5598">
                  <c:v>161.82552000000001</c:v>
                </c:pt>
                <c:pt idx="5600">
                  <c:v>163.31639000000001</c:v>
                </c:pt>
                <c:pt idx="5602">
                  <c:v>160.85753</c:v>
                </c:pt>
                <c:pt idx="5604">
                  <c:v>163.32442</c:v>
                </c:pt>
                <c:pt idx="5606">
                  <c:v>164.20132000000001</c:v>
                </c:pt>
                <c:pt idx="5608">
                  <c:v>163.37728999999999</c:v>
                </c:pt>
                <c:pt idx="5610">
                  <c:v>164.70267999999999</c:v>
                </c:pt>
                <c:pt idx="5612">
                  <c:v>160.15612999999999</c:v>
                </c:pt>
                <c:pt idx="5614">
                  <c:v>160.00060999999999</c:v>
                </c:pt>
                <c:pt idx="5616">
                  <c:v>160.83401000000001</c:v>
                </c:pt>
                <c:pt idx="5618">
                  <c:v>159.57364000000001</c:v>
                </c:pt>
                <c:pt idx="5620">
                  <c:v>159.31971999999999</c:v>
                </c:pt>
                <c:pt idx="5622">
                  <c:v>162.80215000000001</c:v>
                </c:pt>
                <c:pt idx="5624">
                  <c:v>162.15536</c:v>
                </c:pt>
                <c:pt idx="5626">
                  <c:v>162.34225000000001</c:v>
                </c:pt>
                <c:pt idx="5628">
                  <c:v>163.47542999999999</c:v>
                </c:pt>
                <c:pt idx="5630">
                  <c:v>166.13228000000001</c:v>
                </c:pt>
                <c:pt idx="5632">
                  <c:v>170.17105000000001</c:v>
                </c:pt>
                <c:pt idx="5634">
                  <c:v>172.35648</c:v>
                </c:pt>
                <c:pt idx="5636">
                  <c:v>168.50319999999999</c:v>
                </c:pt>
                <c:pt idx="5638">
                  <c:v>172.12307999999999</c:v>
                </c:pt>
                <c:pt idx="5640">
                  <c:v>168.48651000000001</c:v>
                </c:pt>
                <c:pt idx="5642">
                  <c:v>170.48948999999999</c:v>
                </c:pt>
                <c:pt idx="5644">
                  <c:v>166.80511000000001</c:v>
                </c:pt>
                <c:pt idx="5646">
                  <c:v>169.90207000000001</c:v>
                </c:pt>
                <c:pt idx="5648">
                  <c:v>169.02194</c:v>
                </c:pt>
                <c:pt idx="5650">
                  <c:v>168.62321</c:v>
                </c:pt>
                <c:pt idx="5652">
                  <c:v>170.50969000000001</c:v>
                </c:pt>
                <c:pt idx="5654">
                  <c:v>171.95416</c:v>
                </c:pt>
                <c:pt idx="5656">
                  <c:v>170.93185</c:v>
                </c:pt>
                <c:pt idx="5658">
                  <c:v>170.77674999999999</c:v>
                </c:pt>
                <c:pt idx="5660">
                  <c:v>167.98473999999999</c:v>
                </c:pt>
                <c:pt idx="5662">
                  <c:v>166.18338</c:v>
                </c:pt>
                <c:pt idx="5664">
                  <c:v>166.72381999999999</c:v>
                </c:pt>
                <c:pt idx="5666">
                  <c:v>164.1515</c:v>
                </c:pt>
                <c:pt idx="5668">
                  <c:v>159.57094000000001</c:v>
                </c:pt>
                <c:pt idx="5670">
                  <c:v>159.99841000000001</c:v>
                </c:pt>
                <c:pt idx="5672">
                  <c:v>158.20375000000001</c:v>
                </c:pt>
                <c:pt idx="5673">
                  <c:v>156.12558000000001</c:v>
                </c:pt>
                <c:pt idx="5675">
                  <c:v>160.12959000000001</c:v>
                </c:pt>
                <c:pt idx="5677">
                  <c:v>160.76410000000001</c:v>
                </c:pt>
                <c:pt idx="5679">
                  <c:v>162.11206000000001</c:v>
                </c:pt>
                <c:pt idx="5681">
                  <c:v>166.13767999999999</c:v>
                </c:pt>
                <c:pt idx="5683">
                  <c:v>166.22751</c:v>
                </c:pt>
                <c:pt idx="5685">
                  <c:v>167.36151000000001</c:v>
                </c:pt>
                <c:pt idx="5687">
                  <c:v>165.04473999999999</c:v>
                </c:pt>
                <c:pt idx="5689">
                  <c:v>165.10086000000001</c:v>
                </c:pt>
                <c:pt idx="5691">
                  <c:v>168.56685999999999</c:v>
                </c:pt>
                <c:pt idx="5693">
                  <c:v>167.33775</c:v>
                </c:pt>
                <c:pt idx="5695">
                  <c:v>168.75029000000001</c:v>
                </c:pt>
                <c:pt idx="5697">
                  <c:v>172.85956999999999</c:v>
                </c:pt>
                <c:pt idx="5699">
                  <c:v>170.20311000000001</c:v>
                </c:pt>
                <c:pt idx="5701">
                  <c:v>177.16713999999999</c:v>
                </c:pt>
                <c:pt idx="5703">
                  <c:v>175.28319999999999</c:v>
                </c:pt>
                <c:pt idx="5705">
                  <c:v>177.01596000000001</c:v>
                </c:pt>
                <c:pt idx="5707">
                  <c:v>178.07309000000001</c:v>
                </c:pt>
                <c:pt idx="5709">
                  <c:v>172.61194</c:v>
                </c:pt>
                <c:pt idx="5711">
                  <c:v>173.80562</c:v>
                </c:pt>
                <c:pt idx="5713">
                  <c:v>171.24941999999999</c:v>
                </c:pt>
                <c:pt idx="5715">
                  <c:v>169.91273000000001</c:v>
                </c:pt>
                <c:pt idx="5717">
                  <c:v>171.82808</c:v>
                </c:pt>
                <c:pt idx="5719">
                  <c:v>170.90085999999999</c:v>
                </c:pt>
                <c:pt idx="5721">
                  <c:v>170.59814</c:v>
                </c:pt>
                <c:pt idx="5723">
                  <c:v>168.28049999999999</c:v>
                </c:pt>
                <c:pt idx="5725">
                  <c:v>166.32250999999999</c:v>
                </c:pt>
                <c:pt idx="5727">
                  <c:v>167.93167</c:v>
                </c:pt>
                <c:pt idx="5729">
                  <c:v>167.00550999999999</c:v>
                </c:pt>
                <c:pt idx="5731">
                  <c:v>167.51778999999999</c:v>
                </c:pt>
                <c:pt idx="5733">
                  <c:v>172.60646</c:v>
                </c:pt>
                <c:pt idx="5735">
                  <c:v>170.46378000000001</c:v>
                </c:pt>
                <c:pt idx="5737">
                  <c:v>177.68634</c:v>
                </c:pt>
                <c:pt idx="5739">
                  <c:v>174.27028000000001</c:v>
                </c:pt>
                <c:pt idx="5741">
                  <c:v>178.28912</c:v>
                </c:pt>
                <c:pt idx="5743">
                  <c:v>172.84875</c:v>
                </c:pt>
                <c:pt idx="5745">
                  <c:v>175.77271999999999</c:v>
                </c:pt>
                <c:pt idx="5747">
                  <c:v>173.69272000000001</c:v>
                </c:pt>
                <c:pt idx="5749">
                  <c:v>172.86542</c:v>
                </c:pt>
                <c:pt idx="5751">
                  <c:v>172.52994000000001</c:v>
                </c:pt>
                <c:pt idx="5753">
                  <c:v>168.09656000000001</c:v>
                </c:pt>
                <c:pt idx="5755">
                  <c:v>171.96700000000001</c:v>
                </c:pt>
                <c:pt idx="5757">
                  <c:v>171.09775999999999</c:v>
                </c:pt>
                <c:pt idx="5758">
                  <c:v>171.39070000000001</c:v>
                </c:pt>
                <c:pt idx="5760">
                  <c:v>176.19230999999999</c:v>
                </c:pt>
                <c:pt idx="5762">
                  <c:v>173.22968</c:v>
                </c:pt>
                <c:pt idx="5764">
                  <c:v>172.73427000000001</c:v>
                </c:pt>
                <c:pt idx="5766">
                  <c:v>171.50235000000001</c:v>
                </c:pt>
                <c:pt idx="5768">
                  <c:v>174.13864000000001</c:v>
                </c:pt>
                <c:pt idx="5770">
                  <c:v>173.88096999999999</c:v>
                </c:pt>
                <c:pt idx="5772">
                  <c:v>178.95264</c:v>
                </c:pt>
                <c:pt idx="5774">
                  <c:v>178.94797</c:v>
                </c:pt>
                <c:pt idx="5776">
                  <c:v>178.89572000000001</c:v>
                </c:pt>
                <c:pt idx="5778">
                  <c:v>174.30815000000001</c:v>
                </c:pt>
                <c:pt idx="5780">
                  <c:v>172.82821999999999</c:v>
                </c:pt>
                <c:pt idx="5782">
                  <c:v>173.24485999999999</c:v>
                </c:pt>
                <c:pt idx="5784">
                  <c:v>172.49234000000001</c:v>
                </c:pt>
                <c:pt idx="5786">
                  <c:v>176.93356</c:v>
                </c:pt>
                <c:pt idx="5788">
                  <c:v>176.91419999999999</c:v>
                </c:pt>
                <c:pt idx="5790">
                  <c:v>177.69116</c:v>
                </c:pt>
                <c:pt idx="5792">
                  <c:v>177.35973000000001</c:v>
                </c:pt>
                <c:pt idx="5794">
                  <c:v>178.8546</c:v>
                </c:pt>
                <c:pt idx="5796">
                  <c:v>184.19945000000001</c:v>
                </c:pt>
                <c:pt idx="5798">
                  <c:v>185.97355999999999</c:v>
                </c:pt>
                <c:pt idx="5800">
                  <c:v>181.30654999999999</c:v>
                </c:pt>
                <c:pt idx="5802">
                  <c:v>181.42090999999999</c:v>
                </c:pt>
                <c:pt idx="5804">
                  <c:v>182.01653999999999</c:v>
                </c:pt>
                <c:pt idx="5806">
                  <c:v>181.44767999999999</c:v>
                </c:pt>
                <c:pt idx="5808">
                  <c:v>182.35257999999999</c:v>
                </c:pt>
                <c:pt idx="5810">
                  <c:v>183.99843999999999</c:v>
                </c:pt>
                <c:pt idx="5812">
                  <c:v>184.44868</c:v>
                </c:pt>
                <c:pt idx="5814">
                  <c:v>188.19466</c:v>
                </c:pt>
                <c:pt idx="5816">
                  <c:v>188.66206</c:v>
                </c:pt>
                <c:pt idx="5818">
                  <c:v>188.67019999999999</c:v>
                </c:pt>
                <c:pt idx="5820">
                  <c:v>189.08344</c:v>
                </c:pt>
                <c:pt idx="5822">
                  <c:v>185.26636999999999</c:v>
                </c:pt>
                <c:pt idx="5824">
                  <c:v>184.41672</c:v>
                </c:pt>
                <c:pt idx="5826">
                  <c:v>184.15428</c:v>
                </c:pt>
                <c:pt idx="5828">
                  <c:v>184.23150999999999</c:v>
                </c:pt>
                <c:pt idx="5830">
                  <c:v>185.71198000000001</c:v>
                </c:pt>
                <c:pt idx="5832">
                  <c:v>180.43365</c:v>
                </c:pt>
                <c:pt idx="5834">
                  <c:v>185.31173999999999</c:v>
                </c:pt>
                <c:pt idx="5836">
                  <c:v>181.36945</c:v>
                </c:pt>
                <c:pt idx="5838">
                  <c:v>182.91445999999999</c:v>
                </c:pt>
                <c:pt idx="5840">
                  <c:v>183.18214</c:v>
                </c:pt>
                <c:pt idx="5842">
                  <c:v>184.44968</c:v>
                </c:pt>
                <c:pt idx="5843">
                  <c:v>188.22802999999999</c:v>
                </c:pt>
                <c:pt idx="5845">
                  <c:v>187.98792</c:v>
                </c:pt>
                <c:pt idx="5847">
                  <c:v>192.91229000000001</c:v>
                </c:pt>
                <c:pt idx="5849">
                  <c:v>192.12755999999999</c:v>
                </c:pt>
                <c:pt idx="5851">
                  <c:v>192.74733000000001</c:v>
                </c:pt>
                <c:pt idx="5853">
                  <c:v>197.75561999999999</c:v>
                </c:pt>
                <c:pt idx="5855">
                  <c:v>198.03188</c:v>
                </c:pt>
                <c:pt idx="5857">
                  <c:v>201.80803</c:v>
                </c:pt>
                <c:pt idx="5859">
                  <c:v>204.26813000000001</c:v>
                </c:pt>
                <c:pt idx="5861">
                  <c:v>201.95303000000001</c:v>
                </c:pt>
                <c:pt idx="5863">
                  <c:v>200.48911000000001</c:v>
                </c:pt>
                <c:pt idx="5865">
                  <c:v>200.50901999999999</c:v>
                </c:pt>
                <c:pt idx="5867">
                  <c:v>193.89976999999999</c:v>
                </c:pt>
                <c:pt idx="5869">
                  <c:v>194.05981</c:v>
                </c:pt>
                <c:pt idx="5871">
                  <c:v>194.35503</c:v>
                </c:pt>
                <c:pt idx="5873">
                  <c:v>193.85727</c:v>
                </c:pt>
                <c:pt idx="5875">
                  <c:v>192.53923</c:v>
                </c:pt>
                <c:pt idx="5877">
                  <c:v>192.25987000000001</c:v>
                </c:pt>
                <c:pt idx="5879">
                  <c:v>190.70345</c:v>
                </c:pt>
                <c:pt idx="5881">
                  <c:v>192.65485000000001</c:v>
                </c:pt>
                <c:pt idx="5883">
                  <c:v>195.47237000000001</c:v>
                </c:pt>
                <c:pt idx="5885">
                  <c:v>196.06586999999999</c:v>
                </c:pt>
                <c:pt idx="5887">
                  <c:v>200.15246999999999</c:v>
                </c:pt>
                <c:pt idx="5889">
                  <c:v>204.07307</c:v>
                </c:pt>
                <c:pt idx="5891">
                  <c:v>204.91200000000001</c:v>
                </c:pt>
                <c:pt idx="5893">
                  <c:v>205.47656000000001</c:v>
                </c:pt>
                <c:pt idx="5895">
                  <c:v>201.44981000000001</c:v>
                </c:pt>
                <c:pt idx="5897">
                  <c:v>201.67796000000001</c:v>
                </c:pt>
                <c:pt idx="5899">
                  <c:v>200.60962000000001</c:v>
                </c:pt>
                <c:pt idx="5901">
                  <c:v>200.57579000000001</c:v>
                </c:pt>
                <c:pt idx="5903">
                  <c:v>203.51725999999999</c:v>
                </c:pt>
                <c:pt idx="5905">
                  <c:v>205.16315</c:v>
                </c:pt>
                <c:pt idx="5907">
                  <c:v>207.86573999999999</c:v>
                </c:pt>
                <c:pt idx="5909">
                  <c:v>211.32848999999999</c:v>
                </c:pt>
                <c:pt idx="5911">
                  <c:v>209.73604</c:v>
                </c:pt>
                <c:pt idx="5913">
                  <c:v>209.63625999999999</c:v>
                </c:pt>
                <c:pt idx="5915">
                  <c:v>206.41388000000001</c:v>
                </c:pt>
                <c:pt idx="5917">
                  <c:v>208.90456</c:v>
                </c:pt>
                <c:pt idx="5919">
                  <c:v>207.75802999999999</c:v>
                </c:pt>
                <c:pt idx="5921">
                  <c:v>208.68527</c:v>
                </c:pt>
                <c:pt idx="5923">
                  <c:v>209.79881</c:v>
                </c:pt>
                <c:pt idx="5925">
                  <c:v>209.76129</c:v>
                </c:pt>
                <c:pt idx="5926">
                  <c:v>205.64251999999999</c:v>
                </c:pt>
                <c:pt idx="5928">
                  <c:v>205.19495000000001</c:v>
                </c:pt>
                <c:pt idx="5930">
                  <c:v>199.46339</c:v>
                </c:pt>
                <c:pt idx="5932">
                  <c:v>201.29680999999999</c:v>
                </c:pt>
                <c:pt idx="5934">
                  <c:v>204.28172000000001</c:v>
                </c:pt>
                <c:pt idx="5936">
                  <c:v>205.30582000000001</c:v>
                </c:pt>
                <c:pt idx="5938">
                  <c:v>206.09143</c:v>
                </c:pt>
                <c:pt idx="5940">
                  <c:v>206.42165</c:v>
                </c:pt>
                <c:pt idx="5942">
                  <c:v>206.32679999999999</c:v>
                </c:pt>
                <c:pt idx="5944">
                  <c:v>207.3802</c:v>
                </c:pt>
                <c:pt idx="5946">
                  <c:v>208.74109000000001</c:v>
                </c:pt>
                <c:pt idx="5948">
                  <c:v>209.37353999999999</c:v>
                </c:pt>
                <c:pt idx="5950">
                  <c:v>207.46696</c:v>
                </c:pt>
                <c:pt idx="5952">
                  <c:v>211.75704999999999</c:v>
                </c:pt>
                <c:pt idx="5954">
                  <c:v>210.90575999999999</c:v>
                </c:pt>
                <c:pt idx="5956">
                  <c:v>213.41033999999999</c:v>
                </c:pt>
                <c:pt idx="5958">
                  <c:v>215.14084</c:v>
                </c:pt>
                <c:pt idx="5960">
                  <c:v>217.92035000000001</c:v>
                </c:pt>
                <c:pt idx="5962">
                  <c:v>216.65189000000001</c:v>
                </c:pt>
                <c:pt idx="5964">
                  <c:v>218.60820000000001</c:v>
                </c:pt>
                <c:pt idx="5966">
                  <c:v>213.74484000000001</c:v>
                </c:pt>
                <c:pt idx="5968">
                  <c:v>216.77485999999999</c:v>
                </c:pt>
                <c:pt idx="5970">
                  <c:v>216.76973000000001</c:v>
                </c:pt>
                <c:pt idx="5972">
                  <c:v>217.43465</c:v>
                </c:pt>
                <c:pt idx="5974">
                  <c:v>220.28905</c:v>
                </c:pt>
                <c:pt idx="5976">
                  <c:v>221.53229999999999</c:v>
                </c:pt>
                <c:pt idx="5978">
                  <c:v>220.39762999999999</c:v>
                </c:pt>
                <c:pt idx="5980">
                  <c:v>219.18396000000001</c:v>
                </c:pt>
                <c:pt idx="5982">
                  <c:v>222.09862000000001</c:v>
                </c:pt>
                <c:pt idx="5984">
                  <c:v>220.00059999999999</c:v>
                </c:pt>
                <c:pt idx="5986">
                  <c:v>220.34647000000001</c:v>
                </c:pt>
                <c:pt idx="5988">
                  <c:v>216.04929000000001</c:v>
                </c:pt>
                <c:pt idx="5990">
                  <c:v>216.06934000000001</c:v>
                </c:pt>
                <c:pt idx="5992">
                  <c:v>208.30927</c:v>
                </c:pt>
                <c:pt idx="5994">
                  <c:v>209.09192999999999</c:v>
                </c:pt>
                <c:pt idx="5996">
                  <c:v>205.20927</c:v>
                </c:pt>
                <c:pt idx="5998">
                  <c:v>203.85837000000001</c:v>
                </c:pt>
                <c:pt idx="6000">
                  <c:v>203.84021000000001</c:v>
                </c:pt>
                <c:pt idx="6002">
                  <c:v>204.33157</c:v>
                </c:pt>
                <c:pt idx="6004">
                  <c:v>207.46921</c:v>
                </c:pt>
                <c:pt idx="6006">
                  <c:v>208.46386999999999</c:v>
                </c:pt>
                <c:pt idx="6008">
                  <c:v>213.03036</c:v>
                </c:pt>
                <c:pt idx="6009">
                  <c:v>215.32413</c:v>
                </c:pt>
                <c:pt idx="6011">
                  <c:v>218.04759000000001</c:v>
                </c:pt>
                <c:pt idx="6013">
                  <c:v>221.66663</c:v>
                </c:pt>
                <c:pt idx="6015">
                  <c:v>225.78416000000001</c:v>
                </c:pt>
                <c:pt idx="6017">
                  <c:v>229.45670999999999</c:v>
                </c:pt>
                <c:pt idx="6019">
                  <c:v>232.62218999999999</c:v>
                </c:pt>
                <c:pt idx="6021">
                  <c:v>235.68527</c:v>
                </c:pt>
                <c:pt idx="6023">
                  <c:v>237.60551000000001</c:v>
                </c:pt>
                <c:pt idx="6025">
                  <c:v>236.49486999999999</c:v>
                </c:pt>
                <c:pt idx="6027">
                  <c:v>235.68512000000001</c:v>
                </c:pt>
                <c:pt idx="6029">
                  <c:v>230.52952999999999</c:v>
                </c:pt>
                <c:pt idx="6031">
                  <c:v>230.68805</c:v>
                </c:pt>
                <c:pt idx="6033">
                  <c:v>226.63361</c:v>
                </c:pt>
                <c:pt idx="6035">
                  <c:v>227.81438</c:v>
                </c:pt>
                <c:pt idx="6037">
                  <c:v>228.25761</c:v>
                </c:pt>
                <c:pt idx="6039">
                  <c:v>226.18814</c:v>
                </c:pt>
                <c:pt idx="6041">
                  <c:v>226.05207999999999</c:v>
                </c:pt>
                <c:pt idx="6043">
                  <c:v>226.86045999999999</c:v>
                </c:pt>
                <c:pt idx="6045">
                  <c:v>226.43279999999999</c:v>
                </c:pt>
                <c:pt idx="6047">
                  <c:v>227.62710999999999</c:v>
                </c:pt>
                <c:pt idx="6049">
                  <c:v>221.43575999999999</c:v>
                </c:pt>
                <c:pt idx="6051">
                  <c:v>225.84890999999999</c:v>
                </c:pt>
                <c:pt idx="6053">
                  <c:v>222.22649999999999</c:v>
                </c:pt>
                <c:pt idx="6055">
                  <c:v>225.0154</c:v>
                </c:pt>
                <c:pt idx="6057">
                  <c:v>229.59834000000001</c:v>
                </c:pt>
                <c:pt idx="6059">
                  <c:v>225.91547</c:v>
                </c:pt>
                <c:pt idx="6061">
                  <c:v>231.99460999999999</c:v>
                </c:pt>
                <c:pt idx="6063">
                  <c:v>232.32973999999999</c:v>
                </c:pt>
                <c:pt idx="6065">
                  <c:v>230.32458</c:v>
                </c:pt>
                <c:pt idx="6067">
                  <c:v>234.83734000000001</c:v>
                </c:pt>
                <c:pt idx="6069">
                  <c:v>231.64054999999999</c:v>
                </c:pt>
                <c:pt idx="6071">
                  <c:v>231.8391</c:v>
                </c:pt>
                <c:pt idx="6073">
                  <c:v>231.85785000000001</c:v>
                </c:pt>
                <c:pt idx="6075">
                  <c:v>230.85234</c:v>
                </c:pt>
                <c:pt idx="6077">
                  <c:v>234.10599999999999</c:v>
                </c:pt>
                <c:pt idx="6079">
                  <c:v>232.93987000000001</c:v>
                </c:pt>
                <c:pt idx="6081">
                  <c:v>235.62569999999999</c:v>
                </c:pt>
                <c:pt idx="6082">
                  <c:v>230.35903999999999</c:v>
                </c:pt>
                <c:pt idx="6084">
                  <c:v>233.96059</c:v>
                </c:pt>
                <c:pt idx="6086">
                  <c:v>233.70078000000001</c:v>
                </c:pt>
                <c:pt idx="6088">
                  <c:v>235.32916</c:v>
                </c:pt>
                <c:pt idx="6090">
                  <c:v>237.90198000000001</c:v>
                </c:pt>
                <c:pt idx="6092">
                  <c:v>240.56125</c:v>
                </c:pt>
                <c:pt idx="6094">
                  <c:v>239.69238000000001</c:v>
                </c:pt>
                <c:pt idx="6096">
                  <c:v>234.83099000000001</c:v>
                </c:pt>
                <c:pt idx="6098">
                  <c:v>232.87764000000001</c:v>
                </c:pt>
                <c:pt idx="6100">
                  <c:v>227.18154999999999</c:v>
                </c:pt>
                <c:pt idx="6102">
                  <c:v>224.1713</c:v>
                </c:pt>
                <c:pt idx="6104">
                  <c:v>223.29243</c:v>
                </c:pt>
                <c:pt idx="6106">
                  <c:v>226.03605999999999</c:v>
                </c:pt>
                <c:pt idx="6108">
                  <c:v>223.52869000000001</c:v>
                </c:pt>
                <c:pt idx="6110">
                  <c:v>222.10946999999999</c:v>
                </c:pt>
                <c:pt idx="6112">
                  <c:v>221.60312999999999</c:v>
                </c:pt>
                <c:pt idx="6114">
                  <c:v>228.85436999999999</c:v>
                </c:pt>
                <c:pt idx="6116">
                  <c:v>224.83116000000001</c:v>
                </c:pt>
                <c:pt idx="6118">
                  <c:v>229.47283999999999</c:v>
                </c:pt>
                <c:pt idx="6120">
                  <c:v>225.92688000000001</c:v>
                </c:pt>
                <c:pt idx="6122">
                  <c:v>227.77833999999999</c:v>
                </c:pt>
                <c:pt idx="6124">
                  <c:v>223.27701999999999</c:v>
                </c:pt>
                <c:pt idx="6126">
                  <c:v>226.05696</c:v>
                </c:pt>
                <c:pt idx="6128">
                  <c:v>222.99753999999999</c:v>
                </c:pt>
                <c:pt idx="6130">
                  <c:v>224.22466</c:v>
                </c:pt>
                <c:pt idx="6132">
                  <c:v>226.12414999999999</c:v>
                </c:pt>
                <c:pt idx="6134">
                  <c:v>226.98204000000001</c:v>
                </c:pt>
                <c:pt idx="6136">
                  <c:v>229.31401</c:v>
                </c:pt>
                <c:pt idx="6138">
                  <c:v>234.03245999999999</c:v>
                </c:pt>
                <c:pt idx="6140">
                  <c:v>240.25851</c:v>
                </c:pt>
                <c:pt idx="6142">
                  <c:v>243.15303</c:v>
                </c:pt>
                <c:pt idx="6144">
                  <c:v>241.17626999999999</c:v>
                </c:pt>
                <c:pt idx="6146">
                  <c:v>240.71321</c:v>
                </c:pt>
                <c:pt idx="6148">
                  <c:v>235.90555000000001</c:v>
                </c:pt>
                <c:pt idx="6150">
                  <c:v>229.80142000000001</c:v>
                </c:pt>
                <c:pt idx="6151">
                  <c:v>226.60276999999999</c:v>
                </c:pt>
                <c:pt idx="6153">
                  <c:v>219.87411</c:v>
                </c:pt>
                <c:pt idx="6155">
                  <c:v>223.30434</c:v>
                </c:pt>
                <c:pt idx="6157">
                  <c:v>223.01065</c:v>
                </c:pt>
                <c:pt idx="6159">
                  <c:v>225.12752</c:v>
                </c:pt>
                <c:pt idx="6161">
                  <c:v>229.22241</c:v>
                </c:pt>
                <c:pt idx="6163">
                  <c:v>226.75810000000001</c:v>
                </c:pt>
                <c:pt idx="6165">
                  <c:v>226.85844</c:v>
                </c:pt>
                <c:pt idx="6167">
                  <c:v>224.79092</c:v>
                </c:pt>
                <c:pt idx="6169">
                  <c:v>224.94594000000001</c:v>
                </c:pt>
                <c:pt idx="6171">
                  <c:v>224.87952999999999</c:v>
                </c:pt>
                <c:pt idx="6173">
                  <c:v>227.01374999999999</c:v>
                </c:pt>
                <c:pt idx="6175">
                  <c:v>230.71635000000001</c:v>
                </c:pt>
                <c:pt idx="6177">
                  <c:v>225.06551999999999</c:v>
                </c:pt>
                <c:pt idx="6179">
                  <c:v>228.73517000000001</c:v>
                </c:pt>
                <c:pt idx="6181">
                  <c:v>226.29546999999999</c:v>
                </c:pt>
                <c:pt idx="6183">
                  <c:v>227.57166000000001</c:v>
                </c:pt>
                <c:pt idx="6185">
                  <c:v>223.35672</c:v>
                </c:pt>
                <c:pt idx="6187">
                  <c:v>223.36135999999999</c:v>
                </c:pt>
                <c:pt idx="6189">
                  <c:v>222.58010999999999</c:v>
                </c:pt>
                <c:pt idx="6191">
                  <c:v>223.27301</c:v>
                </c:pt>
                <c:pt idx="6193">
                  <c:v>226.76922999999999</c:v>
                </c:pt>
                <c:pt idx="6195">
                  <c:v>231.79872</c:v>
                </c:pt>
                <c:pt idx="6197">
                  <c:v>233.6413</c:v>
                </c:pt>
                <c:pt idx="6199">
                  <c:v>230.31268</c:v>
                </c:pt>
                <c:pt idx="6201">
                  <c:v>230.69642999999999</c:v>
                </c:pt>
                <c:pt idx="6203">
                  <c:v>227.89178000000001</c:v>
                </c:pt>
                <c:pt idx="6205">
                  <c:v>226.21225000000001</c:v>
                </c:pt>
                <c:pt idx="6207">
                  <c:v>229.7122</c:v>
                </c:pt>
                <c:pt idx="6209">
                  <c:v>230.24014</c:v>
                </c:pt>
                <c:pt idx="6211">
                  <c:v>232.48848000000001</c:v>
                </c:pt>
                <c:pt idx="6213">
                  <c:v>236.08904000000001</c:v>
                </c:pt>
                <c:pt idx="6215">
                  <c:v>234.00406000000001</c:v>
                </c:pt>
                <c:pt idx="6217">
                  <c:v>232.16088999999999</c:v>
                </c:pt>
                <c:pt idx="6219">
                  <c:v>228.13123999999999</c:v>
                </c:pt>
                <c:pt idx="6220">
                  <c:v>229.7921</c:v>
                </c:pt>
                <c:pt idx="6221">
                  <c:v>225.79302999999999</c:v>
                </c:pt>
                <c:pt idx="6223">
                  <c:v>222.86190999999999</c:v>
                </c:pt>
                <c:pt idx="6225">
                  <c:v>221.92975000000001</c:v>
                </c:pt>
                <c:pt idx="6227">
                  <c:v>223.18198000000001</c:v>
                </c:pt>
                <c:pt idx="6229">
                  <c:v>224.03487000000001</c:v>
                </c:pt>
                <c:pt idx="6231">
                  <c:v>224.79867999999999</c:v>
                </c:pt>
                <c:pt idx="6233">
                  <c:v>226.29677000000001</c:v>
                </c:pt>
                <c:pt idx="6235">
                  <c:v>224.62411</c:v>
                </c:pt>
                <c:pt idx="6237">
                  <c:v>220.18045000000001</c:v>
                </c:pt>
                <c:pt idx="6239">
                  <c:v>221.59752</c:v>
                </c:pt>
                <c:pt idx="6241">
                  <c:v>222.81417999999999</c:v>
                </c:pt>
                <c:pt idx="6243">
                  <c:v>229.22478000000001</c:v>
                </c:pt>
                <c:pt idx="6245">
                  <c:v>235.07517999999999</c:v>
                </c:pt>
                <c:pt idx="6247">
                  <c:v>238.60267999999999</c:v>
                </c:pt>
                <c:pt idx="6249">
                  <c:v>238.01776000000001</c:v>
                </c:pt>
                <c:pt idx="6251">
                  <c:v>236.48411999999999</c:v>
                </c:pt>
                <c:pt idx="6253">
                  <c:v>237.60883999999999</c:v>
                </c:pt>
                <c:pt idx="6255">
                  <c:v>235.26526000000001</c:v>
                </c:pt>
                <c:pt idx="6257">
                  <c:v>233.02970999999999</c:v>
                </c:pt>
                <c:pt idx="6259">
                  <c:v>227.86743000000001</c:v>
                </c:pt>
                <c:pt idx="6261">
                  <c:v>229.95806999999999</c:v>
                </c:pt>
                <c:pt idx="6263">
                  <c:v>223.69037</c:v>
                </c:pt>
                <c:pt idx="6265">
                  <c:v>227.26971</c:v>
                </c:pt>
                <c:pt idx="6267">
                  <c:v>226.98122000000001</c:v>
                </c:pt>
                <c:pt idx="6269">
                  <c:v>223.91582</c:v>
                </c:pt>
                <c:pt idx="6271">
                  <c:v>221.52814000000001</c:v>
                </c:pt>
                <c:pt idx="6273">
                  <c:v>220.18102999999999</c:v>
                </c:pt>
                <c:pt idx="6275">
                  <c:v>222.12904</c:v>
                </c:pt>
                <c:pt idx="6277">
                  <c:v>219.81084000000001</c:v>
                </c:pt>
                <c:pt idx="6279">
                  <c:v>223.30238</c:v>
                </c:pt>
                <c:pt idx="6281">
                  <c:v>223.26392000000001</c:v>
                </c:pt>
                <c:pt idx="6283">
                  <c:v>223.02833999999999</c:v>
                </c:pt>
                <c:pt idx="6285">
                  <c:v>225.67957999999999</c:v>
                </c:pt>
                <c:pt idx="6287">
                  <c:v>224.78730999999999</c:v>
                </c:pt>
                <c:pt idx="6289">
                  <c:v>229.42184</c:v>
                </c:pt>
                <c:pt idx="6290">
                  <c:v>227.64615000000001</c:v>
                </c:pt>
                <c:pt idx="6292">
                  <c:v>231.43823</c:v>
                </c:pt>
                <c:pt idx="6294">
                  <c:v>231.64908</c:v>
                </c:pt>
                <c:pt idx="6296">
                  <c:v>233.19165000000001</c:v>
                </c:pt>
                <c:pt idx="6298">
                  <c:v>228.95398</c:v>
                </c:pt>
                <c:pt idx="6300">
                  <c:v>225.94552999999999</c:v>
                </c:pt>
                <c:pt idx="6302">
                  <c:v>227.41</c:v>
                </c:pt>
                <c:pt idx="6304">
                  <c:v>222.27249</c:v>
                </c:pt>
                <c:pt idx="6306">
                  <c:v>225.11169000000001</c:v>
                </c:pt>
                <c:pt idx="6308">
                  <c:v>226.53789</c:v>
                </c:pt>
                <c:pt idx="6310">
                  <c:v>225.19132999999999</c:v>
                </c:pt>
                <c:pt idx="6312">
                  <c:v>229.86052000000001</c:v>
                </c:pt>
                <c:pt idx="6314">
                  <c:v>227.99780000000001</c:v>
                </c:pt>
                <c:pt idx="6316">
                  <c:v>228.08251999999999</c:v>
                </c:pt>
                <c:pt idx="6318">
                  <c:v>230.06915000000001</c:v>
                </c:pt>
                <c:pt idx="6320">
                  <c:v>225.55260000000001</c:v>
                </c:pt>
                <c:pt idx="6322">
                  <c:v>229.73401000000001</c:v>
                </c:pt>
                <c:pt idx="6324">
                  <c:v>227.37445</c:v>
                </c:pt>
                <c:pt idx="6326">
                  <c:v>227.88828000000001</c:v>
                </c:pt>
                <c:pt idx="6328">
                  <c:v>229.72751</c:v>
                </c:pt>
                <c:pt idx="6330">
                  <c:v>225.30605</c:v>
                </c:pt>
                <c:pt idx="6332">
                  <c:v>225.10750999999999</c:v>
                </c:pt>
                <c:pt idx="6334">
                  <c:v>217.78555</c:v>
                </c:pt>
                <c:pt idx="6336">
                  <c:v>216.78820999999999</c:v>
                </c:pt>
                <c:pt idx="6338">
                  <c:v>214.88995</c:v>
                </c:pt>
                <c:pt idx="6340">
                  <c:v>216.49292</c:v>
                </c:pt>
                <c:pt idx="6342">
                  <c:v>217.98891</c:v>
                </c:pt>
                <c:pt idx="6344">
                  <c:v>223.64536000000001</c:v>
                </c:pt>
                <c:pt idx="6346">
                  <c:v>219.59854000000001</c:v>
                </c:pt>
                <c:pt idx="6348">
                  <c:v>224.27945</c:v>
                </c:pt>
                <c:pt idx="6350">
                  <c:v>224.15289000000001</c:v>
                </c:pt>
                <c:pt idx="6352">
                  <c:v>229.63176000000001</c:v>
                </c:pt>
                <c:pt idx="6354">
                  <c:v>232.65331</c:v>
                </c:pt>
                <c:pt idx="6356">
                  <c:v>233.32137</c:v>
                </c:pt>
                <c:pt idx="6358">
                  <c:v>233.02533</c:v>
                </c:pt>
                <c:pt idx="6359">
                  <c:v>234.32839999999999</c:v>
                </c:pt>
                <c:pt idx="6361">
                  <c:v>231.39929000000001</c:v>
                </c:pt>
                <c:pt idx="6363">
                  <c:v>230.31791999999999</c:v>
                </c:pt>
                <c:pt idx="6365">
                  <c:v>228.67097000000001</c:v>
                </c:pt>
                <c:pt idx="6367">
                  <c:v>226.91938999999999</c:v>
                </c:pt>
                <c:pt idx="6369">
                  <c:v>226.50035</c:v>
                </c:pt>
                <c:pt idx="6371">
                  <c:v>224.59128999999999</c:v>
                </c:pt>
                <c:pt idx="6373">
                  <c:v>222.86528000000001</c:v>
                </c:pt>
                <c:pt idx="6375">
                  <c:v>222.59236000000001</c:v>
                </c:pt>
                <c:pt idx="6377">
                  <c:v>222.34336999999999</c:v>
                </c:pt>
                <c:pt idx="6379">
                  <c:v>219.7175</c:v>
                </c:pt>
                <c:pt idx="6381">
                  <c:v>223.02364</c:v>
                </c:pt>
                <c:pt idx="6383">
                  <c:v>221.05869000000001</c:v>
                </c:pt>
                <c:pt idx="6385">
                  <c:v>225.28128000000001</c:v>
                </c:pt>
                <c:pt idx="6387">
                  <c:v>217.84711999999999</c:v>
                </c:pt>
                <c:pt idx="6389">
                  <c:v>222.52365</c:v>
                </c:pt>
                <c:pt idx="6391">
                  <c:v>218.67531</c:v>
                </c:pt>
                <c:pt idx="6393">
                  <c:v>226.73428000000001</c:v>
                </c:pt>
                <c:pt idx="6395">
                  <c:v>224.25040999999999</c:v>
                </c:pt>
                <c:pt idx="6397">
                  <c:v>227.32552000000001</c:v>
                </c:pt>
                <c:pt idx="6399">
                  <c:v>225.59531999999999</c:v>
                </c:pt>
                <c:pt idx="6401">
                  <c:v>226.70892000000001</c:v>
                </c:pt>
                <c:pt idx="6403">
                  <c:v>224.90703999999999</c:v>
                </c:pt>
                <c:pt idx="6405">
                  <c:v>223.51053999999999</c:v>
                </c:pt>
                <c:pt idx="6407">
                  <c:v>224.78128000000001</c:v>
                </c:pt>
                <c:pt idx="6409">
                  <c:v>226.95992000000001</c:v>
                </c:pt>
                <c:pt idx="6411">
                  <c:v>228.69655</c:v>
                </c:pt>
                <c:pt idx="6413">
                  <c:v>223.70652999999999</c:v>
                </c:pt>
                <c:pt idx="6415">
                  <c:v>224.95823999999999</c:v>
                </c:pt>
                <c:pt idx="6417">
                  <c:v>224.60495</c:v>
                </c:pt>
                <c:pt idx="6419">
                  <c:v>223.32194999999999</c:v>
                </c:pt>
                <c:pt idx="6421">
                  <c:v>224.06950000000001</c:v>
                </c:pt>
                <c:pt idx="6423">
                  <c:v>219.28203999999999</c:v>
                </c:pt>
                <c:pt idx="6425">
                  <c:v>219.83586</c:v>
                </c:pt>
                <c:pt idx="6427">
                  <c:v>217.90683000000001</c:v>
                </c:pt>
                <c:pt idx="6429">
                  <c:v>218.53846999999999</c:v>
                </c:pt>
                <c:pt idx="6430">
                  <c:v>222.83593999999999</c:v>
                </c:pt>
                <c:pt idx="6432">
                  <c:v>222.62099000000001</c:v>
                </c:pt>
                <c:pt idx="6434">
                  <c:v>222.83453</c:v>
                </c:pt>
                <c:pt idx="6436">
                  <c:v>222.00102000000001</c:v>
                </c:pt>
                <c:pt idx="6438">
                  <c:v>220.46602999999999</c:v>
                </c:pt>
                <c:pt idx="6440">
                  <c:v>221.43106</c:v>
                </c:pt>
                <c:pt idx="6442">
                  <c:v>223.35301000000001</c:v>
                </c:pt>
                <c:pt idx="6444">
                  <c:v>222.94817</c:v>
                </c:pt>
                <c:pt idx="6446">
                  <c:v>222.94229000000001</c:v>
                </c:pt>
                <c:pt idx="6448">
                  <c:v>220.78413</c:v>
                </c:pt>
                <c:pt idx="6450">
                  <c:v>222.42836</c:v>
                </c:pt>
                <c:pt idx="6452">
                  <c:v>217.78013999999999</c:v>
                </c:pt>
                <c:pt idx="6454">
                  <c:v>217.66390999999999</c:v>
                </c:pt>
                <c:pt idx="6456">
                  <c:v>217.35477</c:v>
                </c:pt>
                <c:pt idx="6458">
                  <c:v>217.42286999999999</c:v>
                </c:pt>
                <c:pt idx="6460">
                  <c:v>219.96829</c:v>
                </c:pt>
                <c:pt idx="6462">
                  <c:v>223.45743999999999</c:v>
                </c:pt>
                <c:pt idx="6464">
                  <c:v>228.38216</c:v>
                </c:pt>
                <c:pt idx="6466">
                  <c:v>229.08571000000001</c:v>
                </c:pt>
                <c:pt idx="6468">
                  <c:v>228.07372000000001</c:v>
                </c:pt>
                <c:pt idx="6470">
                  <c:v>230.08959999999999</c:v>
                </c:pt>
                <c:pt idx="6472">
                  <c:v>230.22623999999999</c:v>
                </c:pt>
                <c:pt idx="6474">
                  <c:v>226.92440999999999</c:v>
                </c:pt>
                <c:pt idx="6476">
                  <c:v>229.74943999999999</c:v>
                </c:pt>
                <c:pt idx="6478">
                  <c:v>225.92940999999999</c:v>
                </c:pt>
                <c:pt idx="6480">
                  <c:v>228.47291999999999</c:v>
                </c:pt>
                <c:pt idx="6482">
                  <c:v>227.31336999999999</c:v>
                </c:pt>
                <c:pt idx="6484">
                  <c:v>226.16840999999999</c:v>
                </c:pt>
                <c:pt idx="6486">
                  <c:v>222.53378000000001</c:v>
                </c:pt>
                <c:pt idx="6488">
                  <c:v>219.85699</c:v>
                </c:pt>
                <c:pt idx="6490">
                  <c:v>215.41565</c:v>
                </c:pt>
                <c:pt idx="6492">
                  <c:v>213.10283000000001</c:v>
                </c:pt>
                <c:pt idx="6494">
                  <c:v>213.94269</c:v>
                </c:pt>
                <c:pt idx="6496">
                  <c:v>212.03922</c:v>
                </c:pt>
                <c:pt idx="6498">
                  <c:v>217.4453</c:v>
                </c:pt>
                <c:pt idx="6500">
                  <c:v>214.29651999999999</c:v>
                </c:pt>
                <c:pt idx="6502">
                  <c:v>221.28763000000001</c:v>
                </c:pt>
                <c:pt idx="6503">
                  <c:v>220.18204</c:v>
                </c:pt>
                <c:pt idx="6505">
                  <c:v>222.84142</c:v>
                </c:pt>
                <c:pt idx="6507">
                  <c:v>225.79107999999999</c:v>
                </c:pt>
                <c:pt idx="6509">
                  <c:v>221.97703999999999</c:v>
                </c:pt>
                <c:pt idx="6511">
                  <c:v>224.50975</c:v>
                </c:pt>
                <c:pt idx="6513">
                  <c:v>220.35185000000001</c:v>
                </c:pt>
                <c:pt idx="6515">
                  <c:v>224.43924000000001</c:v>
                </c:pt>
                <c:pt idx="6517">
                  <c:v>222.29002</c:v>
                </c:pt>
                <c:pt idx="6519">
                  <c:v>228.81211999999999</c:v>
                </c:pt>
                <c:pt idx="6521">
                  <c:v>226.22246999999999</c:v>
                </c:pt>
                <c:pt idx="6523">
                  <c:v>229.87816000000001</c:v>
                </c:pt>
                <c:pt idx="6525">
                  <c:v>228.98231999999999</c:v>
                </c:pt>
                <c:pt idx="6527">
                  <c:v>225.91721000000001</c:v>
                </c:pt>
                <c:pt idx="6529">
                  <c:v>224.54114000000001</c:v>
                </c:pt>
                <c:pt idx="6531">
                  <c:v>221.78877</c:v>
                </c:pt>
                <c:pt idx="6533">
                  <c:v>223.06616</c:v>
                </c:pt>
                <c:pt idx="6535">
                  <c:v>222.39035000000001</c:v>
                </c:pt>
                <c:pt idx="6537">
                  <c:v>222.41206</c:v>
                </c:pt>
                <c:pt idx="6539">
                  <c:v>223.35937999999999</c:v>
                </c:pt>
                <c:pt idx="6541">
                  <c:v>216.93657999999999</c:v>
                </c:pt>
                <c:pt idx="6543">
                  <c:v>217.34998999999999</c:v>
                </c:pt>
                <c:pt idx="6545">
                  <c:v>211.72958</c:v>
                </c:pt>
                <c:pt idx="6547">
                  <c:v>213.73381000000001</c:v>
                </c:pt>
                <c:pt idx="6549">
                  <c:v>212.04867999999999</c:v>
                </c:pt>
                <c:pt idx="6551">
                  <c:v>212.38477</c:v>
                </c:pt>
                <c:pt idx="6553">
                  <c:v>213.04156</c:v>
                </c:pt>
                <c:pt idx="6555">
                  <c:v>208.68706</c:v>
                </c:pt>
                <c:pt idx="6557">
                  <c:v>211.88969</c:v>
                </c:pt>
                <c:pt idx="6559">
                  <c:v>212.19832</c:v>
                </c:pt>
                <c:pt idx="6561">
                  <c:v>214.2029</c:v>
                </c:pt>
                <c:pt idx="6563">
                  <c:v>217.84296000000001</c:v>
                </c:pt>
                <c:pt idx="6565">
                  <c:v>217.78934000000001</c:v>
                </c:pt>
                <c:pt idx="6567">
                  <c:v>221.07944000000001</c:v>
                </c:pt>
                <c:pt idx="6569">
                  <c:v>221.06682000000001</c:v>
                </c:pt>
                <c:pt idx="6571">
                  <c:v>226.30122</c:v>
                </c:pt>
                <c:pt idx="6573">
                  <c:v>229.02901</c:v>
                </c:pt>
                <c:pt idx="6575">
                  <c:v>230.85468</c:v>
                </c:pt>
                <c:pt idx="6576">
                  <c:v>230.69947999999999</c:v>
                </c:pt>
                <c:pt idx="6578">
                  <c:v>227.17304999999999</c:v>
                </c:pt>
                <c:pt idx="6580">
                  <c:v>226.94063</c:v>
                </c:pt>
                <c:pt idx="6582">
                  <c:v>227.29189</c:v>
                </c:pt>
                <c:pt idx="6584">
                  <c:v>227.12947</c:v>
                </c:pt>
                <c:pt idx="6586">
                  <c:v>227.33044000000001</c:v>
                </c:pt>
                <c:pt idx="6588">
                  <c:v>226.94807</c:v>
                </c:pt>
                <c:pt idx="6590">
                  <c:v>227.15958000000001</c:v>
                </c:pt>
                <c:pt idx="6592">
                  <c:v>224.45096000000001</c:v>
                </c:pt>
                <c:pt idx="6594">
                  <c:v>224.20000999999999</c:v>
                </c:pt>
                <c:pt idx="6596">
                  <c:v>220.46628999999999</c:v>
                </c:pt>
                <c:pt idx="6598">
                  <c:v>221.33559</c:v>
                </c:pt>
                <c:pt idx="6600">
                  <c:v>215.49176</c:v>
                </c:pt>
                <c:pt idx="6602">
                  <c:v>219.64729</c:v>
                </c:pt>
                <c:pt idx="6604">
                  <c:v>220.60396</c:v>
                </c:pt>
                <c:pt idx="6606">
                  <c:v>218.63367</c:v>
                </c:pt>
                <c:pt idx="6608">
                  <c:v>216.05013</c:v>
                </c:pt>
                <c:pt idx="6610">
                  <c:v>213.31273999999999</c:v>
                </c:pt>
                <c:pt idx="6612">
                  <c:v>212.87875</c:v>
                </c:pt>
                <c:pt idx="6614">
                  <c:v>208.26468</c:v>
                </c:pt>
                <c:pt idx="6616">
                  <c:v>212.9485</c:v>
                </c:pt>
                <c:pt idx="6618">
                  <c:v>214.77142000000001</c:v>
                </c:pt>
                <c:pt idx="6620">
                  <c:v>215.33886999999999</c:v>
                </c:pt>
                <c:pt idx="6622">
                  <c:v>217.51917</c:v>
                </c:pt>
                <c:pt idx="6624">
                  <c:v>213.99477999999999</c:v>
                </c:pt>
                <c:pt idx="6626">
                  <c:v>218.16295</c:v>
                </c:pt>
                <c:pt idx="6628">
                  <c:v>211.99807999999999</c:v>
                </c:pt>
                <c:pt idx="6630">
                  <c:v>219.64272</c:v>
                </c:pt>
                <c:pt idx="6632">
                  <c:v>216.28088</c:v>
                </c:pt>
                <c:pt idx="6634">
                  <c:v>217.4744</c:v>
                </c:pt>
                <c:pt idx="6636">
                  <c:v>213.12241</c:v>
                </c:pt>
                <c:pt idx="6638">
                  <c:v>216.40196</c:v>
                </c:pt>
                <c:pt idx="6640">
                  <c:v>211.70295999999999</c:v>
                </c:pt>
                <c:pt idx="6642">
                  <c:v>209.94318999999999</c:v>
                </c:pt>
                <c:pt idx="6644">
                  <c:v>209.45271</c:v>
                </c:pt>
                <c:pt idx="6646">
                  <c:v>202.26228</c:v>
                </c:pt>
                <c:pt idx="6648">
                  <c:v>199.11770999999999</c:v>
                </c:pt>
                <c:pt idx="6649">
                  <c:v>193.8597</c:v>
                </c:pt>
                <c:pt idx="6651">
                  <c:v>191.42712</c:v>
                </c:pt>
                <c:pt idx="6653">
                  <c:v>193.67426</c:v>
                </c:pt>
                <c:pt idx="6655">
                  <c:v>196.26872</c:v>
                </c:pt>
                <c:pt idx="6657">
                  <c:v>191.29543000000001</c:v>
                </c:pt>
                <c:pt idx="6659">
                  <c:v>193.00761</c:v>
                </c:pt>
                <c:pt idx="6661">
                  <c:v>189.69341</c:v>
                </c:pt>
                <c:pt idx="6663">
                  <c:v>193.22864999999999</c:v>
                </c:pt>
                <c:pt idx="6665">
                  <c:v>194.23894000000001</c:v>
                </c:pt>
                <c:pt idx="6667">
                  <c:v>197.27359000000001</c:v>
                </c:pt>
                <c:pt idx="6669">
                  <c:v>197.62938</c:v>
                </c:pt>
                <c:pt idx="6671">
                  <c:v>201.19982999999999</c:v>
                </c:pt>
                <c:pt idx="6673">
                  <c:v>201.19291999999999</c:v>
                </c:pt>
                <c:pt idx="6675">
                  <c:v>199.34773000000001</c:v>
                </c:pt>
                <c:pt idx="6677">
                  <c:v>201.33482000000001</c:v>
                </c:pt>
                <c:pt idx="6679">
                  <c:v>196.65665000000001</c:v>
                </c:pt>
                <c:pt idx="6681">
                  <c:v>192.26519999999999</c:v>
                </c:pt>
                <c:pt idx="6683">
                  <c:v>188.32623000000001</c:v>
                </c:pt>
                <c:pt idx="6685">
                  <c:v>185.63426000000001</c:v>
                </c:pt>
                <c:pt idx="6687">
                  <c:v>185.32410999999999</c:v>
                </c:pt>
                <c:pt idx="6689">
                  <c:v>179.20403999999999</c:v>
                </c:pt>
                <c:pt idx="6691">
                  <c:v>178.72568999999999</c:v>
                </c:pt>
                <c:pt idx="6693">
                  <c:v>178.52323999999999</c:v>
                </c:pt>
                <c:pt idx="6695">
                  <c:v>175.84862000000001</c:v>
                </c:pt>
                <c:pt idx="6697">
                  <c:v>180.28477000000001</c:v>
                </c:pt>
                <c:pt idx="6699">
                  <c:v>178.48090999999999</c:v>
                </c:pt>
                <c:pt idx="6701">
                  <c:v>180.03676999999999</c:v>
                </c:pt>
                <c:pt idx="6703">
                  <c:v>178.06474</c:v>
                </c:pt>
                <c:pt idx="6705">
                  <c:v>177.94947999999999</c:v>
                </c:pt>
                <c:pt idx="6707">
                  <c:v>176.97676000000001</c:v>
                </c:pt>
                <c:pt idx="6709">
                  <c:v>178.66675000000001</c:v>
                </c:pt>
                <c:pt idx="6711">
                  <c:v>180.19211999999999</c:v>
                </c:pt>
                <c:pt idx="6713">
                  <c:v>179.16884999999999</c:v>
                </c:pt>
                <c:pt idx="6715">
                  <c:v>182.57719</c:v>
                </c:pt>
                <c:pt idx="6717">
                  <c:v>176.29734999999999</c:v>
                </c:pt>
                <c:pt idx="6719">
                  <c:v>179.12216000000001</c:v>
                </c:pt>
                <c:pt idx="6721">
                  <c:v>173.03982999999999</c:v>
                </c:pt>
                <c:pt idx="6723">
                  <c:v>173.15115</c:v>
                </c:pt>
                <c:pt idx="6725">
                  <c:v>169.05985999999999</c:v>
                </c:pt>
                <c:pt idx="6727">
                  <c:v>170.43110999999999</c:v>
                </c:pt>
                <c:pt idx="6729">
                  <c:v>171.10558</c:v>
                </c:pt>
                <c:pt idx="6731">
                  <c:v>170.45134999999999</c:v>
                </c:pt>
                <c:pt idx="6732">
                  <c:v>167.5907</c:v>
                </c:pt>
                <c:pt idx="6734">
                  <c:v>169.33353</c:v>
                </c:pt>
                <c:pt idx="6736">
                  <c:v>171.13791000000001</c:v>
                </c:pt>
                <c:pt idx="6738">
                  <c:v>169.18218999999999</c:v>
                </c:pt>
                <c:pt idx="6740">
                  <c:v>170.91486</c:v>
                </c:pt>
                <c:pt idx="6742">
                  <c:v>168.26154</c:v>
                </c:pt>
                <c:pt idx="6744">
                  <c:v>168.0907</c:v>
                </c:pt>
                <c:pt idx="6746">
                  <c:v>166.04837000000001</c:v>
                </c:pt>
                <c:pt idx="6748">
                  <c:v>165.39860999999999</c:v>
                </c:pt>
                <c:pt idx="6750">
                  <c:v>163.22237999999999</c:v>
                </c:pt>
                <c:pt idx="6752">
                  <c:v>162.48442</c:v>
                </c:pt>
                <c:pt idx="6754">
                  <c:v>163.53716</c:v>
                </c:pt>
                <c:pt idx="6756">
                  <c:v>163.95523</c:v>
                </c:pt>
                <c:pt idx="6758">
                  <c:v>163.98596000000001</c:v>
                </c:pt>
                <c:pt idx="6760">
                  <c:v>163.97342</c:v>
                </c:pt>
                <c:pt idx="6762">
                  <c:v>163.87741</c:v>
                </c:pt>
                <c:pt idx="6764">
                  <c:v>164.46039999999999</c:v>
                </c:pt>
                <c:pt idx="6766">
                  <c:v>163.79379</c:v>
                </c:pt>
                <c:pt idx="6768">
                  <c:v>168.03057999999999</c:v>
                </c:pt>
                <c:pt idx="6770">
                  <c:v>167.30492000000001</c:v>
                </c:pt>
                <c:pt idx="6772">
                  <c:v>165.83839</c:v>
                </c:pt>
                <c:pt idx="6774">
                  <c:v>163.9873</c:v>
                </c:pt>
                <c:pt idx="6776">
                  <c:v>157.32078999999999</c:v>
                </c:pt>
                <c:pt idx="6778">
                  <c:v>160.68976000000001</c:v>
                </c:pt>
                <c:pt idx="6780">
                  <c:v>154.72397000000001</c:v>
                </c:pt>
                <c:pt idx="6782">
                  <c:v>155.84621999999999</c:v>
                </c:pt>
                <c:pt idx="6784">
                  <c:v>156.16463999999999</c:v>
                </c:pt>
                <c:pt idx="6786">
                  <c:v>154.52649</c:v>
                </c:pt>
                <c:pt idx="6788">
                  <c:v>155.04463000000001</c:v>
                </c:pt>
                <c:pt idx="6790">
                  <c:v>156.63287</c:v>
                </c:pt>
                <c:pt idx="6792">
                  <c:v>154.49576999999999</c:v>
                </c:pt>
                <c:pt idx="6794">
                  <c:v>157.79265000000001</c:v>
                </c:pt>
                <c:pt idx="6796">
                  <c:v>158.82811000000001</c:v>
                </c:pt>
                <c:pt idx="6798">
                  <c:v>161.08524</c:v>
                </c:pt>
                <c:pt idx="6800">
                  <c:v>165.65091000000001</c:v>
                </c:pt>
                <c:pt idx="6802">
                  <c:v>165.05643000000001</c:v>
                </c:pt>
                <c:pt idx="6804">
                  <c:v>165.79449</c:v>
                </c:pt>
                <c:pt idx="6806">
                  <c:v>167.90485000000001</c:v>
                </c:pt>
                <c:pt idx="6808">
                  <c:v>166.59384</c:v>
                </c:pt>
                <c:pt idx="6810">
                  <c:v>166.02957000000001</c:v>
                </c:pt>
                <c:pt idx="6812">
                  <c:v>165.69553999999999</c:v>
                </c:pt>
                <c:pt idx="6814">
                  <c:v>163.43901</c:v>
                </c:pt>
                <c:pt idx="6816">
                  <c:v>156.37003000000001</c:v>
                </c:pt>
                <c:pt idx="6817">
                  <c:v>156.96788000000001</c:v>
                </c:pt>
                <c:pt idx="6819">
                  <c:v>155.67456000000001</c:v>
                </c:pt>
                <c:pt idx="6821">
                  <c:v>156.99708999999999</c:v>
                </c:pt>
                <c:pt idx="6823">
                  <c:v>152.23926</c:v>
                </c:pt>
                <c:pt idx="6825">
                  <c:v>151.46922000000001</c:v>
                </c:pt>
                <c:pt idx="6827">
                  <c:v>152.36150000000001</c:v>
                </c:pt>
                <c:pt idx="6829">
                  <c:v>150.97791000000001</c:v>
                </c:pt>
                <c:pt idx="6831">
                  <c:v>150.96521000000001</c:v>
                </c:pt>
                <c:pt idx="6833">
                  <c:v>158.18458999999999</c:v>
                </c:pt>
                <c:pt idx="6835">
                  <c:v>159.3152</c:v>
                </c:pt>
                <c:pt idx="6837">
                  <c:v>162.18167</c:v>
                </c:pt>
                <c:pt idx="6839">
                  <c:v>167.44550000000001</c:v>
                </c:pt>
                <c:pt idx="6841">
                  <c:v>164.61032</c:v>
                </c:pt>
                <c:pt idx="6843">
                  <c:v>171.42587</c:v>
                </c:pt>
                <c:pt idx="6845">
                  <c:v>166.39760999999999</c:v>
                </c:pt>
                <c:pt idx="6847">
                  <c:v>165.18695</c:v>
                </c:pt>
                <c:pt idx="6849">
                  <c:v>160.85925</c:v>
                </c:pt>
                <c:pt idx="6851">
                  <c:v>158.00317000000001</c:v>
                </c:pt>
                <c:pt idx="6853">
                  <c:v>157.04649000000001</c:v>
                </c:pt>
                <c:pt idx="6855">
                  <c:v>152.19449</c:v>
                </c:pt>
                <c:pt idx="6857">
                  <c:v>149.99239</c:v>
                </c:pt>
                <c:pt idx="6859">
                  <c:v>146.00441000000001</c:v>
                </c:pt>
                <c:pt idx="6861">
                  <c:v>152.44003000000001</c:v>
                </c:pt>
                <c:pt idx="6863">
                  <c:v>153.29785000000001</c:v>
                </c:pt>
                <c:pt idx="6865">
                  <c:v>154.68851000000001</c:v>
                </c:pt>
                <c:pt idx="6867">
                  <c:v>160.02289999999999</c:v>
                </c:pt>
                <c:pt idx="6869">
                  <c:v>157.83598000000001</c:v>
                </c:pt>
                <c:pt idx="6871">
                  <c:v>158.85079999999999</c:v>
                </c:pt>
                <c:pt idx="6873">
                  <c:v>156.52842999999999</c:v>
                </c:pt>
                <c:pt idx="6875">
                  <c:v>157.97627</c:v>
                </c:pt>
                <c:pt idx="6877">
                  <c:v>156.2663</c:v>
                </c:pt>
                <c:pt idx="6879">
                  <c:v>161.64223000000001</c:v>
                </c:pt>
                <c:pt idx="6881">
                  <c:v>163.06485000000001</c:v>
                </c:pt>
                <c:pt idx="6883">
                  <c:v>164.27661000000001</c:v>
                </c:pt>
                <c:pt idx="6885">
                  <c:v>164.41486</c:v>
                </c:pt>
                <c:pt idx="6887">
                  <c:v>163.16561999999999</c:v>
                </c:pt>
                <c:pt idx="6889">
                  <c:v>161.06007</c:v>
                </c:pt>
                <c:pt idx="6891">
                  <c:v>160.18257</c:v>
                </c:pt>
                <c:pt idx="6893">
                  <c:v>162.82127</c:v>
                </c:pt>
                <c:pt idx="6895">
                  <c:v>160.71431999999999</c:v>
                </c:pt>
                <c:pt idx="6897">
                  <c:v>160.61589000000001</c:v>
                </c:pt>
                <c:pt idx="6899">
                  <c:v>159.44286</c:v>
                </c:pt>
                <c:pt idx="6900">
                  <c:v>156.72037</c:v>
                </c:pt>
                <c:pt idx="6902">
                  <c:v>160.11458999999999</c:v>
                </c:pt>
                <c:pt idx="6904">
                  <c:v>161.02610999999999</c:v>
                </c:pt>
                <c:pt idx="6906">
                  <c:v>163.54001</c:v>
                </c:pt>
                <c:pt idx="6908">
                  <c:v>157.74525</c:v>
                </c:pt>
                <c:pt idx="6910">
                  <c:v>160.08562000000001</c:v>
                </c:pt>
                <c:pt idx="6912">
                  <c:v>150.90360999999999</c:v>
                </c:pt>
                <c:pt idx="6914">
                  <c:v>156.90778</c:v>
                </c:pt>
                <c:pt idx="6916">
                  <c:v>152.27409</c:v>
                </c:pt>
                <c:pt idx="6918">
                  <c:v>159.67276000000001</c:v>
                </c:pt>
                <c:pt idx="6920">
                  <c:v>159.15593000000001</c:v>
                </c:pt>
                <c:pt idx="6922">
                  <c:v>163.91847000000001</c:v>
                </c:pt>
                <c:pt idx="6924">
                  <c:v>162.80528000000001</c:v>
                </c:pt>
                <c:pt idx="6926">
                  <c:v>159.15376000000001</c:v>
                </c:pt>
                <c:pt idx="6928">
                  <c:v>161.65579</c:v>
                </c:pt>
                <c:pt idx="6930">
                  <c:v>161.6474</c:v>
                </c:pt>
                <c:pt idx="6932">
                  <c:v>164.01545999999999</c:v>
                </c:pt>
                <c:pt idx="6934">
                  <c:v>169.35086000000001</c:v>
                </c:pt>
                <c:pt idx="6936">
                  <c:v>167.03915000000001</c:v>
                </c:pt>
                <c:pt idx="6938">
                  <c:v>170.65325999999999</c:v>
                </c:pt>
                <c:pt idx="6940">
                  <c:v>161.5909</c:v>
                </c:pt>
                <c:pt idx="6942">
                  <c:v>163.98644999999999</c:v>
                </c:pt>
                <c:pt idx="6944">
                  <c:v>157.33548999999999</c:v>
                </c:pt>
                <c:pt idx="6946">
                  <c:v>157.55042</c:v>
                </c:pt>
                <c:pt idx="6948">
                  <c:v>159.57561000000001</c:v>
                </c:pt>
                <c:pt idx="6950">
                  <c:v>156.22363000000001</c:v>
                </c:pt>
                <c:pt idx="6952">
                  <c:v>161.55161000000001</c:v>
                </c:pt>
                <c:pt idx="6954">
                  <c:v>159.11185</c:v>
                </c:pt>
                <c:pt idx="6956">
                  <c:v>162.48802000000001</c:v>
                </c:pt>
                <c:pt idx="6958">
                  <c:v>162.79686000000001</c:v>
                </c:pt>
                <c:pt idx="6960">
                  <c:v>163.58313000000001</c:v>
                </c:pt>
                <c:pt idx="6962">
                  <c:v>165.57212999999999</c:v>
                </c:pt>
                <c:pt idx="6964">
                  <c:v>165.02718999999999</c:v>
                </c:pt>
                <c:pt idx="6966">
                  <c:v>165.07838000000001</c:v>
                </c:pt>
                <c:pt idx="6968">
                  <c:v>164.75792000000001</c:v>
                </c:pt>
                <c:pt idx="6970">
                  <c:v>164.34016</c:v>
                </c:pt>
                <c:pt idx="6972">
                  <c:v>165.87018</c:v>
                </c:pt>
                <c:pt idx="6974">
                  <c:v>167.29043999999999</c:v>
                </c:pt>
                <c:pt idx="6976">
                  <c:v>167.65226999999999</c:v>
                </c:pt>
                <c:pt idx="6978">
                  <c:v>168.67778000000001</c:v>
                </c:pt>
                <c:pt idx="6980">
                  <c:v>168.82176000000001</c:v>
                </c:pt>
                <c:pt idx="6982">
                  <c:v>167.37016</c:v>
                </c:pt>
                <c:pt idx="6984">
                  <c:v>168.34549000000001</c:v>
                </c:pt>
                <c:pt idx="6985">
                  <c:v>167.05760000000001</c:v>
                </c:pt>
                <c:pt idx="6987">
                  <c:v>165.21803</c:v>
                </c:pt>
                <c:pt idx="6989">
                  <c:v>165.48634000000001</c:v>
                </c:pt>
                <c:pt idx="6991">
                  <c:v>165.34272999999999</c:v>
                </c:pt>
                <c:pt idx="6993">
                  <c:v>164.73752999999999</c:v>
                </c:pt>
                <c:pt idx="6995">
                  <c:v>163.78598</c:v>
                </c:pt>
                <c:pt idx="6997">
                  <c:v>163.79668000000001</c:v>
                </c:pt>
                <c:pt idx="6999">
                  <c:v>164.83448999999999</c:v>
                </c:pt>
                <c:pt idx="7001">
                  <c:v>167.04920999999999</c:v>
                </c:pt>
                <c:pt idx="7003">
                  <c:v>168.03474</c:v>
                </c:pt>
                <c:pt idx="7005">
                  <c:v>167.22248999999999</c:v>
                </c:pt>
                <c:pt idx="7007">
                  <c:v>166.57288</c:v>
                </c:pt>
                <c:pt idx="7009">
                  <c:v>168.64697000000001</c:v>
                </c:pt>
                <c:pt idx="7011">
                  <c:v>171.36358999999999</c:v>
                </c:pt>
                <c:pt idx="7013">
                  <c:v>166.91141999999999</c:v>
                </c:pt>
                <c:pt idx="7015">
                  <c:v>171.26506000000001</c:v>
                </c:pt>
                <c:pt idx="7017">
                  <c:v>164.90088</c:v>
                </c:pt>
                <c:pt idx="7019">
                  <c:v>165.8963</c:v>
                </c:pt>
                <c:pt idx="7021">
                  <c:v>160.83913000000001</c:v>
                </c:pt>
                <c:pt idx="7023">
                  <c:v>159.56799000000001</c:v>
                </c:pt>
                <c:pt idx="7025">
                  <c:v>158.81071</c:v>
                </c:pt>
                <c:pt idx="7027">
                  <c:v>157.04315</c:v>
                </c:pt>
                <c:pt idx="7029">
                  <c:v>160.08569</c:v>
                </c:pt>
                <c:pt idx="7031">
                  <c:v>161.60512</c:v>
                </c:pt>
                <c:pt idx="7033">
                  <c:v>158.56704999999999</c:v>
                </c:pt>
                <c:pt idx="7035">
                  <c:v>163.70067</c:v>
                </c:pt>
                <c:pt idx="7037">
                  <c:v>159.67696000000001</c:v>
                </c:pt>
                <c:pt idx="7039">
                  <c:v>159.65136999999999</c:v>
                </c:pt>
                <c:pt idx="7041">
                  <c:v>161.36330000000001</c:v>
                </c:pt>
                <c:pt idx="7043">
                  <c:v>162.83525</c:v>
                </c:pt>
                <c:pt idx="7045">
                  <c:v>163.46179000000001</c:v>
                </c:pt>
                <c:pt idx="7047">
                  <c:v>168.87535</c:v>
                </c:pt>
                <c:pt idx="7049">
                  <c:v>168.88371000000001</c:v>
                </c:pt>
                <c:pt idx="7051">
                  <c:v>170.13655</c:v>
                </c:pt>
                <c:pt idx="7053">
                  <c:v>162.32303999999999</c:v>
                </c:pt>
                <c:pt idx="7055">
                  <c:v>165.87862999999999</c:v>
                </c:pt>
                <c:pt idx="7057">
                  <c:v>161.65221</c:v>
                </c:pt>
                <c:pt idx="7059">
                  <c:v>162.25877</c:v>
                </c:pt>
                <c:pt idx="7061">
                  <c:v>159.37508</c:v>
                </c:pt>
                <c:pt idx="7063">
                  <c:v>156.96579</c:v>
                </c:pt>
                <c:pt idx="7065">
                  <c:v>156.00042999999999</c:v>
                </c:pt>
                <c:pt idx="7067">
                  <c:v>152.11420000000001</c:v>
                </c:pt>
                <c:pt idx="7069">
                  <c:v>154.25594000000001</c:v>
                </c:pt>
                <c:pt idx="7070">
                  <c:v>155.68828999999999</c:v>
                </c:pt>
                <c:pt idx="7072">
                  <c:v>154.76711</c:v>
                </c:pt>
                <c:pt idx="7074">
                  <c:v>158.18538000000001</c:v>
                </c:pt>
                <c:pt idx="7076">
                  <c:v>158.05835999999999</c:v>
                </c:pt>
                <c:pt idx="7078">
                  <c:v>156.91331</c:v>
                </c:pt>
                <c:pt idx="7080">
                  <c:v>157.18222</c:v>
                </c:pt>
                <c:pt idx="7082">
                  <c:v>156.73872</c:v>
                </c:pt>
                <c:pt idx="7084">
                  <c:v>156.92140000000001</c:v>
                </c:pt>
                <c:pt idx="7086">
                  <c:v>154.89272</c:v>
                </c:pt>
                <c:pt idx="7088">
                  <c:v>156.85855000000001</c:v>
                </c:pt>
                <c:pt idx="7090">
                  <c:v>161.15143</c:v>
                </c:pt>
                <c:pt idx="7092">
                  <c:v>156.81711000000001</c:v>
                </c:pt>
                <c:pt idx="7094">
                  <c:v>160.26352</c:v>
                </c:pt>
                <c:pt idx="7096">
                  <c:v>156.11679000000001</c:v>
                </c:pt>
                <c:pt idx="7098">
                  <c:v>155.96428</c:v>
                </c:pt>
                <c:pt idx="7100">
                  <c:v>153.98256000000001</c:v>
                </c:pt>
                <c:pt idx="7102">
                  <c:v>153.7321</c:v>
                </c:pt>
                <c:pt idx="7104">
                  <c:v>155.87531999999999</c:v>
                </c:pt>
                <c:pt idx="7106">
                  <c:v>152.56493</c:v>
                </c:pt>
                <c:pt idx="7108">
                  <c:v>151.49780000000001</c:v>
                </c:pt>
                <c:pt idx="7110">
                  <c:v>148.30534</c:v>
                </c:pt>
                <c:pt idx="7112">
                  <c:v>148.47476</c:v>
                </c:pt>
                <c:pt idx="7114">
                  <c:v>149.52356</c:v>
                </c:pt>
                <c:pt idx="7116">
                  <c:v>149.57186999999999</c:v>
                </c:pt>
                <c:pt idx="7118">
                  <c:v>153.99178000000001</c:v>
                </c:pt>
                <c:pt idx="7120">
                  <c:v>155.43629000000001</c:v>
                </c:pt>
                <c:pt idx="7122">
                  <c:v>155.49029999999999</c:v>
                </c:pt>
                <c:pt idx="7124">
                  <c:v>157.11479</c:v>
                </c:pt>
                <c:pt idx="7126">
                  <c:v>157.46555000000001</c:v>
                </c:pt>
                <c:pt idx="7128">
                  <c:v>155.17067</c:v>
                </c:pt>
                <c:pt idx="7130">
                  <c:v>158.08967999999999</c:v>
                </c:pt>
                <c:pt idx="7132">
                  <c:v>155.18027000000001</c:v>
                </c:pt>
                <c:pt idx="7134">
                  <c:v>153.68883</c:v>
                </c:pt>
                <c:pt idx="7136">
                  <c:v>153.67171999999999</c:v>
                </c:pt>
                <c:pt idx="7138">
                  <c:v>151.80674999999999</c:v>
                </c:pt>
                <c:pt idx="7140">
                  <c:v>151.02574000000001</c:v>
                </c:pt>
                <c:pt idx="7142">
                  <c:v>151.80193</c:v>
                </c:pt>
                <c:pt idx="7144">
                  <c:v>153.59119999999999</c:v>
                </c:pt>
                <c:pt idx="7146">
                  <c:v>146.24124</c:v>
                </c:pt>
                <c:pt idx="7148">
                  <c:v>144.91663</c:v>
                </c:pt>
                <c:pt idx="7150">
                  <c:v>142.70519999999999</c:v>
                </c:pt>
                <c:pt idx="7152">
                  <c:v>137.56522000000001</c:v>
                </c:pt>
                <c:pt idx="7153">
                  <c:v>141.88782</c:v>
                </c:pt>
                <c:pt idx="7154">
                  <c:v>140.76439999999999</c:v>
                </c:pt>
                <c:pt idx="7156">
                  <c:v>142.34851</c:v>
                </c:pt>
                <c:pt idx="7158">
                  <c:v>145.39095</c:v>
                </c:pt>
                <c:pt idx="7160">
                  <c:v>141.01446999999999</c:v>
                </c:pt>
                <c:pt idx="7162">
                  <c:v>143.07426000000001</c:v>
                </c:pt>
                <c:pt idx="7164">
                  <c:v>144.38367</c:v>
                </c:pt>
                <c:pt idx="7166">
                  <c:v>143.00077999999999</c:v>
                </c:pt>
                <c:pt idx="7168">
                  <c:v>146.6918</c:v>
                </c:pt>
                <c:pt idx="7170">
                  <c:v>149.77950999999999</c:v>
                </c:pt>
                <c:pt idx="7172">
                  <c:v>150.11277999999999</c:v>
                </c:pt>
                <c:pt idx="7174">
                  <c:v>149.6062</c:v>
                </c:pt>
                <c:pt idx="7176">
                  <c:v>153.79537999999999</c:v>
                </c:pt>
                <c:pt idx="7178">
                  <c:v>153.97055</c:v>
                </c:pt>
                <c:pt idx="7180">
                  <c:v>154.93102999999999</c:v>
                </c:pt>
                <c:pt idx="7182">
                  <c:v>157.13029</c:v>
                </c:pt>
                <c:pt idx="7184">
                  <c:v>155.84325000000001</c:v>
                </c:pt>
                <c:pt idx="7186">
                  <c:v>154.89580000000001</c:v>
                </c:pt>
                <c:pt idx="7188">
                  <c:v>155.26911999999999</c:v>
                </c:pt>
                <c:pt idx="7190">
                  <c:v>149.41998000000001</c:v>
                </c:pt>
                <c:pt idx="7192">
                  <c:v>146.07961</c:v>
                </c:pt>
                <c:pt idx="7194">
                  <c:v>139.45943</c:v>
                </c:pt>
                <c:pt idx="7196">
                  <c:v>139.64775</c:v>
                </c:pt>
                <c:pt idx="7198">
                  <c:v>139.58940000000001</c:v>
                </c:pt>
                <c:pt idx="7200">
                  <c:v>139.19066000000001</c:v>
                </c:pt>
                <c:pt idx="7202">
                  <c:v>137.35588000000001</c:v>
                </c:pt>
                <c:pt idx="7204">
                  <c:v>140.03697</c:v>
                </c:pt>
                <c:pt idx="7206">
                  <c:v>137.66298</c:v>
                </c:pt>
                <c:pt idx="7208">
                  <c:v>136.03014999999999</c:v>
                </c:pt>
                <c:pt idx="7210">
                  <c:v>137.52954</c:v>
                </c:pt>
                <c:pt idx="7212">
                  <c:v>137.40268</c:v>
                </c:pt>
                <c:pt idx="7214">
                  <c:v>134.84513999999999</c:v>
                </c:pt>
                <c:pt idx="7216">
                  <c:v>142.67076</c:v>
                </c:pt>
                <c:pt idx="7218">
                  <c:v>143.88715999999999</c:v>
                </c:pt>
                <c:pt idx="7220">
                  <c:v>143.86778000000001</c:v>
                </c:pt>
                <c:pt idx="7222">
                  <c:v>142.54383999999999</c:v>
                </c:pt>
                <c:pt idx="7224">
                  <c:v>142.36259000000001</c:v>
                </c:pt>
                <c:pt idx="7226">
                  <c:v>143.77435</c:v>
                </c:pt>
                <c:pt idx="7228">
                  <c:v>144.33439999999999</c:v>
                </c:pt>
                <c:pt idx="7230">
                  <c:v>141.23920000000001</c:v>
                </c:pt>
                <c:pt idx="7232">
                  <c:v>144.54414</c:v>
                </c:pt>
                <c:pt idx="7234">
                  <c:v>138.06533999999999</c:v>
                </c:pt>
                <c:pt idx="7236">
                  <c:v>144.64569</c:v>
                </c:pt>
                <c:pt idx="7237">
                  <c:v>140.53258</c:v>
                </c:pt>
                <c:pt idx="7239">
                  <c:v>147.04568</c:v>
                </c:pt>
                <c:pt idx="7241">
                  <c:v>144.55634000000001</c:v>
                </c:pt>
                <c:pt idx="7243">
                  <c:v>147.41156000000001</c:v>
                </c:pt>
                <c:pt idx="7245">
                  <c:v>138.98250999999999</c:v>
                </c:pt>
                <c:pt idx="7247">
                  <c:v>140.92609999999999</c:v>
                </c:pt>
                <c:pt idx="7249">
                  <c:v>136.04697999999999</c:v>
                </c:pt>
                <c:pt idx="7251">
                  <c:v>134.39491000000001</c:v>
                </c:pt>
                <c:pt idx="7253">
                  <c:v>139.8588</c:v>
                </c:pt>
                <c:pt idx="7255">
                  <c:v>137.63368</c:v>
                </c:pt>
                <c:pt idx="7257">
                  <c:v>141.62567000000001</c:v>
                </c:pt>
                <c:pt idx="7259">
                  <c:v>143.24744000000001</c:v>
                </c:pt>
                <c:pt idx="7261">
                  <c:v>141.74128999999999</c:v>
                </c:pt>
                <c:pt idx="7263">
                  <c:v>143.59775999999999</c:v>
                </c:pt>
                <c:pt idx="7265">
                  <c:v>141.76283000000001</c:v>
                </c:pt>
                <c:pt idx="7267">
                  <c:v>140.30669</c:v>
                </c:pt>
                <c:pt idx="7269">
                  <c:v>140.90442999999999</c:v>
                </c:pt>
                <c:pt idx="7271">
                  <c:v>138.13535999999999</c:v>
                </c:pt>
                <c:pt idx="7273">
                  <c:v>138.79545999999999</c:v>
                </c:pt>
                <c:pt idx="7275">
                  <c:v>133.56559999999999</c:v>
                </c:pt>
                <c:pt idx="7277">
                  <c:v>136.58722</c:v>
                </c:pt>
                <c:pt idx="7279">
                  <c:v>133.40056000000001</c:v>
                </c:pt>
                <c:pt idx="7281">
                  <c:v>132.10521</c:v>
                </c:pt>
                <c:pt idx="7283">
                  <c:v>131.17813000000001</c:v>
                </c:pt>
                <c:pt idx="7285">
                  <c:v>131.27520999999999</c:v>
                </c:pt>
                <c:pt idx="7287">
                  <c:v>131.15036000000001</c:v>
                </c:pt>
                <c:pt idx="7289">
                  <c:v>131.30676</c:v>
                </c:pt>
                <c:pt idx="7291">
                  <c:v>132.96698000000001</c:v>
                </c:pt>
                <c:pt idx="7293">
                  <c:v>139.97762</c:v>
                </c:pt>
                <c:pt idx="7295">
                  <c:v>138.08479</c:v>
                </c:pt>
                <c:pt idx="7297">
                  <c:v>139.74374</c:v>
                </c:pt>
                <c:pt idx="7299">
                  <c:v>140.56470999999999</c:v>
                </c:pt>
                <c:pt idx="7301">
                  <c:v>142.60964999999999</c:v>
                </c:pt>
                <c:pt idx="7303">
                  <c:v>137.36076</c:v>
                </c:pt>
                <c:pt idx="7305">
                  <c:v>139.95059000000001</c:v>
                </c:pt>
                <c:pt idx="7307">
                  <c:v>138.91741999999999</c:v>
                </c:pt>
                <c:pt idx="7309">
                  <c:v>139.16135</c:v>
                </c:pt>
                <c:pt idx="7311">
                  <c:v>139.74717999999999</c:v>
                </c:pt>
                <c:pt idx="7313">
                  <c:v>143.77132</c:v>
                </c:pt>
                <c:pt idx="7315">
                  <c:v>140.95973000000001</c:v>
                </c:pt>
                <c:pt idx="7317">
                  <c:v>137.99821</c:v>
                </c:pt>
                <c:pt idx="7319">
                  <c:v>136.57909000000001</c:v>
                </c:pt>
                <c:pt idx="7321">
                  <c:v>132.06713999999999</c:v>
                </c:pt>
                <c:pt idx="7322">
                  <c:v>132.90102999999999</c:v>
                </c:pt>
                <c:pt idx="7324">
                  <c:v>127.50561</c:v>
                </c:pt>
                <c:pt idx="7326">
                  <c:v>129.46396999999999</c:v>
                </c:pt>
                <c:pt idx="7328">
                  <c:v>126.79473</c:v>
                </c:pt>
                <c:pt idx="7330">
                  <c:v>125.21671000000001</c:v>
                </c:pt>
                <c:pt idx="7332">
                  <c:v>126.28666</c:v>
                </c:pt>
                <c:pt idx="7334">
                  <c:v>123.30689</c:v>
                </c:pt>
                <c:pt idx="7336">
                  <c:v>125.16428999999999</c:v>
                </c:pt>
                <c:pt idx="7338">
                  <c:v>125.73827</c:v>
                </c:pt>
                <c:pt idx="7340">
                  <c:v>128.54771</c:v>
                </c:pt>
                <c:pt idx="7342">
                  <c:v>132.35114999999999</c:v>
                </c:pt>
                <c:pt idx="7344">
                  <c:v>135.53862000000001</c:v>
                </c:pt>
                <c:pt idx="7346">
                  <c:v>137.21033</c:v>
                </c:pt>
                <c:pt idx="7348">
                  <c:v>137.57848000000001</c:v>
                </c:pt>
                <c:pt idx="7350">
                  <c:v>138.82070999999999</c:v>
                </c:pt>
                <c:pt idx="7352">
                  <c:v>138.60894999999999</c:v>
                </c:pt>
                <c:pt idx="7354">
                  <c:v>137.34040999999999</c:v>
                </c:pt>
                <c:pt idx="7356">
                  <c:v>136.84778</c:v>
                </c:pt>
                <c:pt idx="7358">
                  <c:v>137.15421000000001</c:v>
                </c:pt>
                <c:pt idx="7360">
                  <c:v>138.64116000000001</c:v>
                </c:pt>
                <c:pt idx="7362">
                  <c:v>140.30762999999999</c:v>
                </c:pt>
                <c:pt idx="7364">
                  <c:v>132.61063999999999</c:v>
                </c:pt>
                <c:pt idx="7366">
                  <c:v>136.16016999999999</c:v>
                </c:pt>
                <c:pt idx="7368">
                  <c:v>131.38435000000001</c:v>
                </c:pt>
                <c:pt idx="7370">
                  <c:v>136.22884999999999</c:v>
                </c:pt>
                <c:pt idx="7372">
                  <c:v>135.5153</c:v>
                </c:pt>
                <c:pt idx="7374">
                  <c:v>135.06765999999999</c:v>
                </c:pt>
                <c:pt idx="7376">
                  <c:v>138.28953999999999</c:v>
                </c:pt>
                <c:pt idx="7378">
                  <c:v>136.68877000000001</c:v>
                </c:pt>
                <c:pt idx="7380">
                  <c:v>135.86499000000001</c:v>
                </c:pt>
                <c:pt idx="7382">
                  <c:v>136.82723999999999</c:v>
                </c:pt>
                <c:pt idx="7384">
                  <c:v>134.69183000000001</c:v>
                </c:pt>
                <c:pt idx="7386">
                  <c:v>129.63822999999999</c:v>
                </c:pt>
                <c:pt idx="7388">
                  <c:v>132.87869000000001</c:v>
                </c:pt>
                <c:pt idx="7390">
                  <c:v>126.03818</c:v>
                </c:pt>
                <c:pt idx="7392">
                  <c:v>127.23487</c:v>
                </c:pt>
                <c:pt idx="7394">
                  <c:v>126.13154</c:v>
                </c:pt>
                <c:pt idx="7396">
                  <c:v>121.74036</c:v>
                </c:pt>
                <c:pt idx="7398">
                  <c:v>125.85447000000001</c:v>
                </c:pt>
                <c:pt idx="7400">
                  <c:v>122.04232</c:v>
                </c:pt>
                <c:pt idx="7402">
                  <c:v>126.69479</c:v>
                </c:pt>
                <c:pt idx="7404">
                  <c:v>122.86742</c:v>
                </c:pt>
                <c:pt idx="7406">
                  <c:v>123.95107</c:v>
                </c:pt>
                <c:pt idx="7407">
                  <c:v>127.11166</c:v>
                </c:pt>
                <c:pt idx="7409">
                  <c:v>125.38816</c:v>
                </c:pt>
                <c:pt idx="7411">
                  <c:v>131.17565999999999</c:v>
                </c:pt>
                <c:pt idx="7413">
                  <c:v>132.46218999999999</c:v>
                </c:pt>
                <c:pt idx="7415">
                  <c:v>135.61001999999999</c:v>
                </c:pt>
                <c:pt idx="7417">
                  <c:v>135.94487000000001</c:v>
                </c:pt>
                <c:pt idx="7419">
                  <c:v>131.92591999999999</c:v>
                </c:pt>
                <c:pt idx="7421">
                  <c:v>132.23955000000001</c:v>
                </c:pt>
                <c:pt idx="7423">
                  <c:v>131.58348000000001</c:v>
                </c:pt>
                <c:pt idx="7425">
                  <c:v>127.44772</c:v>
                </c:pt>
                <c:pt idx="7427">
                  <c:v>132.28424000000001</c:v>
                </c:pt>
                <c:pt idx="7429">
                  <c:v>126.75418000000001</c:v>
                </c:pt>
                <c:pt idx="7431">
                  <c:v>136.26682</c:v>
                </c:pt>
                <c:pt idx="7433">
                  <c:v>133.3203</c:v>
                </c:pt>
                <c:pt idx="7435">
                  <c:v>137.86915999999999</c:v>
                </c:pt>
                <c:pt idx="7437">
                  <c:v>132.86508000000001</c:v>
                </c:pt>
                <c:pt idx="7439">
                  <c:v>132.26374999999999</c:v>
                </c:pt>
                <c:pt idx="7441">
                  <c:v>129.32019</c:v>
                </c:pt>
                <c:pt idx="7443">
                  <c:v>128.30597</c:v>
                </c:pt>
                <c:pt idx="7445">
                  <c:v>127.09862</c:v>
                </c:pt>
                <c:pt idx="7447">
                  <c:v>122.93745</c:v>
                </c:pt>
                <c:pt idx="7449">
                  <c:v>126.66630000000001</c:v>
                </c:pt>
                <c:pt idx="7451">
                  <c:v>121.47959</c:v>
                </c:pt>
                <c:pt idx="7453">
                  <c:v>125.49493</c:v>
                </c:pt>
                <c:pt idx="7455">
                  <c:v>121.56137</c:v>
                </c:pt>
                <c:pt idx="7457">
                  <c:v>126.23674</c:v>
                </c:pt>
                <c:pt idx="7459">
                  <c:v>124.09137</c:v>
                </c:pt>
                <c:pt idx="7461">
                  <c:v>124.29079</c:v>
                </c:pt>
                <c:pt idx="7463">
                  <c:v>127.39957</c:v>
                </c:pt>
                <c:pt idx="7465">
                  <c:v>126.00554</c:v>
                </c:pt>
                <c:pt idx="7467">
                  <c:v>129.43852000000001</c:v>
                </c:pt>
                <c:pt idx="7469">
                  <c:v>128.24524</c:v>
                </c:pt>
                <c:pt idx="7471">
                  <c:v>130.29059000000001</c:v>
                </c:pt>
                <c:pt idx="7473">
                  <c:v>132.36843999999999</c:v>
                </c:pt>
                <c:pt idx="7475">
                  <c:v>128.75037</c:v>
                </c:pt>
                <c:pt idx="7477">
                  <c:v>134.10390000000001</c:v>
                </c:pt>
                <c:pt idx="7479">
                  <c:v>131.07543999999999</c:v>
                </c:pt>
                <c:pt idx="7481">
                  <c:v>129.45764</c:v>
                </c:pt>
                <c:pt idx="7483">
                  <c:v>132.87717000000001</c:v>
                </c:pt>
                <c:pt idx="7485">
                  <c:v>130.28755000000001</c:v>
                </c:pt>
                <c:pt idx="7487">
                  <c:v>130.6386</c:v>
                </c:pt>
                <c:pt idx="7489">
                  <c:v>129.94611</c:v>
                </c:pt>
                <c:pt idx="7490">
                  <c:v>130.8766</c:v>
                </c:pt>
                <c:pt idx="7492">
                  <c:v>130.28439</c:v>
                </c:pt>
                <c:pt idx="7494">
                  <c:v>126.75731</c:v>
                </c:pt>
                <c:pt idx="7496">
                  <c:v>129.73576</c:v>
                </c:pt>
                <c:pt idx="7498">
                  <c:v>127.74867999999999</c:v>
                </c:pt>
                <c:pt idx="7500">
                  <c:v>126.13199</c:v>
                </c:pt>
                <c:pt idx="7502">
                  <c:v>129.10007999999999</c:v>
                </c:pt>
                <c:pt idx="7504">
                  <c:v>126.86046</c:v>
                </c:pt>
                <c:pt idx="7506">
                  <c:v>127.20959999999999</c:v>
                </c:pt>
                <c:pt idx="7508">
                  <c:v>129.69673</c:v>
                </c:pt>
                <c:pt idx="7510">
                  <c:v>124.86654</c:v>
                </c:pt>
                <c:pt idx="7512">
                  <c:v>130.40548999999999</c:v>
                </c:pt>
                <c:pt idx="7514">
                  <c:v>124.66427</c:v>
                </c:pt>
                <c:pt idx="7516">
                  <c:v>129.36769000000001</c:v>
                </c:pt>
                <c:pt idx="7518">
                  <c:v>125.18436</c:v>
                </c:pt>
                <c:pt idx="7520">
                  <c:v>129.79915</c:v>
                </c:pt>
                <c:pt idx="7522">
                  <c:v>125.57735</c:v>
                </c:pt>
                <c:pt idx="7524">
                  <c:v>129.27021999999999</c:v>
                </c:pt>
                <c:pt idx="7526">
                  <c:v>127.76446</c:v>
                </c:pt>
                <c:pt idx="7528">
                  <c:v>127.67497</c:v>
                </c:pt>
                <c:pt idx="7530">
                  <c:v>127.18685000000001</c:v>
                </c:pt>
                <c:pt idx="7532">
                  <c:v>127.22826999999999</c:v>
                </c:pt>
                <c:pt idx="7534">
                  <c:v>127.31256</c:v>
                </c:pt>
                <c:pt idx="7536">
                  <c:v>126.27500999999999</c:v>
                </c:pt>
                <c:pt idx="7538">
                  <c:v>125.99368</c:v>
                </c:pt>
                <c:pt idx="7540">
                  <c:v>126.91537</c:v>
                </c:pt>
                <c:pt idx="7542">
                  <c:v>127.30511</c:v>
                </c:pt>
                <c:pt idx="7544">
                  <c:v>127.1152</c:v>
                </c:pt>
                <c:pt idx="7546">
                  <c:v>126.81010000000001</c:v>
                </c:pt>
                <c:pt idx="7548">
                  <c:v>127.19031</c:v>
                </c:pt>
                <c:pt idx="7550">
                  <c:v>127.34425</c:v>
                </c:pt>
                <c:pt idx="7552">
                  <c:v>128.02429000000001</c:v>
                </c:pt>
                <c:pt idx="7554">
                  <c:v>126.95423</c:v>
                </c:pt>
                <c:pt idx="7556">
                  <c:v>127.46432</c:v>
                </c:pt>
                <c:pt idx="7558">
                  <c:v>129.60889</c:v>
                </c:pt>
                <c:pt idx="7560">
                  <c:v>129.95484999999999</c:v>
                </c:pt>
                <c:pt idx="7562">
                  <c:v>134.25246000000001</c:v>
                </c:pt>
                <c:pt idx="7564">
                  <c:v>131.94687999999999</c:v>
                </c:pt>
                <c:pt idx="7566">
                  <c:v>134.63289</c:v>
                </c:pt>
                <c:pt idx="7568">
                  <c:v>127.43064</c:v>
                </c:pt>
                <c:pt idx="7570">
                  <c:v>129.88050999999999</c:v>
                </c:pt>
                <c:pt idx="7572">
                  <c:v>124.53796</c:v>
                </c:pt>
                <c:pt idx="7574">
                  <c:v>127.1908</c:v>
                </c:pt>
                <c:pt idx="7575">
                  <c:v>129.20286999999999</c:v>
                </c:pt>
                <c:pt idx="7577">
                  <c:v>129.73755</c:v>
                </c:pt>
                <c:pt idx="7579">
                  <c:v>128.23921000000001</c:v>
                </c:pt>
                <c:pt idx="7581">
                  <c:v>124.14951000000001</c:v>
                </c:pt>
                <c:pt idx="7583">
                  <c:v>126.93819000000001</c:v>
                </c:pt>
                <c:pt idx="7585">
                  <c:v>127.62232</c:v>
                </c:pt>
                <c:pt idx="7587">
                  <c:v>127.5714</c:v>
                </c:pt>
                <c:pt idx="7589">
                  <c:v>130.19315</c:v>
                </c:pt>
                <c:pt idx="7591">
                  <c:v>128.93485999999999</c:v>
                </c:pt>
                <c:pt idx="7593">
                  <c:v>131.51227</c:v>
                </c:pt>
                <c:pt idx="7595">
                  <c:v>127.55677</c:v>
                </c:pt>
                <c:pt idx="7597">
                  <c:v>130.33324999999999</c:v>
                </c:pt>
                <c:pt idx="7599">
                  <c:v>127.33548999999999</c:v>
                </c:pt>
                <c:pt idx="7601">
                  <c:v>127.9864</c:v>
                </c:pt>
                <c:pt idx="7603">
                  <c:v>127.01327000000001</c:v>
                </c:pt>
                <c:pt idx="7605">
                  <c:v>124.53218</c:v>
                </c:pt>
                <c:pt idx="7607">
                  <c:v>124.97363</c:v>
                </c:pt>
                <c:pt idx="7609">
                  <c:v>124.91773000000001</c:v>
                </c:pt>
                <c:pt idx="7611">
                  <c:v>124.494</c:v>
                </c:pt>
                <c:pt idx="7613">
                  <c:v>124.59910000000001</c:v>
                </c:pt>
                <c:pt idx="7615">
                  <c:v>124.84762000000001</c:v>
                </c:pt>
                <c:pt idx="7617">
                  <c:v>126.7812</c:v>
                </c:pt>
                <c:pt idx="7619">
                  <c:v>130.59592000000001</c:v>
                </c:pt>
                <c:pt idx="7621">
                  <c:v>131.99091999999999</c:v>
                </c:pt>
                <c:pt idx="7623">
                  <c:v>129.71155999999999</c:v>
                </c:pt>
                <c:pt idx="7625">
                  <c:v>128.83693</c:v>
                </c:pt>
                <c:pt idx="7627">
                  <c:v>129.04521</c:v>
                </c:pt>
                <c:pt idx="7629">
                  <c:v>125.7252</c:v>
                </c:pt>
                <c:pt idx="7631">
                  <c:v>126.13042</c:v>
                </c:pt>
                <c:pt idx="7633">
                  <c:v>126.36507</c:v>
                </c:pt>
                <c:pt idx="7635">
                  <c:v>123.52817</c:v>
                </c:pt>
                <c:pt idx="7637">
                  <c:v>123.47203</c:v>
                </c:pt>
                <c:pt idx="7639">
                  <c:v>123.58817000000001</c:v>
                </c:pt>
                <c:pt idx="7641">
                  <c:v>123.67367</c:v>
                </c:pt>
                <c:pt idx="7643">
                  <c:v>123.65494</c:v>
                </c:pt>
                <c:pt idx="7645">
                  <c:v>124.01463</c:v>
                </c:pt>
                <c:pt idx="7647">
                  <c:v>126.38424000000001</c:v>
                </c:pt>
                <c:pt idx="7649">
                  <c:v>131.31049999999999</c:v>
                </c:pt>
                <c:pt idx="7651">
                  <c:v>130.02485999999999</c:v>
                </c:pt>
                <c:pt idx="7653">
                  <c:v>133.62674000000001</c:v>
                </c:pt>
                <c:pt idx="7655">
                  <c:v>132.76436000000001</c:v>
                </c:pt>
                <c:pt idx="7657">
                  <c:v>132.31204</c:v>
                </c:pt>
                <c:pt idx="7659">
                  <c:v>130.83102</c:v>
                </c:pt>
                <c:pt idx="7660">
                  <c:v>130.65436</c:v>
                </c:pt>
                <c:pt idx="7662">
                  <c:v>127.86190999999999</c:v>
                </c:pt>
                <c:pt idx="7664">
                  <c:v>128.00524999999999</c:v>
                </c:pt>
                <c:pt idx="7666">
                  <c:v>123.57223999999999</c:v>
                </c:pt>
                <c:pt idx="7668">
                  <c:v>123.89152</c:v>
                </c:pt>
                <c:pt idx="7670">
                  <c:v>120.5177</c:v>
                </c:pt>
                <c:pt idx="7672">
                  <c:v>122.30612000000001</c:v>
                </c:pt>
                <c:pt idx="7674">
                  <c:v>119.44728000000001</c:v>
                </c:pt>
                <c:pt idx="7676">
                  <c:v>119.08137000000001</c:v>
                </c:pt>
                <c:pt idx="7678">
                  <c:v>122.03828</c:v>
                </c:pt>
                <c:pt idx="7680">
                  <c:v>119.42912</c:v>
                </c:pt>
                <c:pt idx="7682">
                  <c:v>122.4752</c:v>
                </c:pt>
                <c:pt idx="7684">
                  <c:v>120.59662</c:v>
                </c:pt>
                <c:pt idx="7686">
                  <c:v>124.61124</c:v>
                </c:pt>
                <c:pt idx="7688">
                  <c:v>121.28093</c:v>
                </c:pt>
                <c:pt idx="7690">
                  <c:v>124.65926</c:v>
                </c:pt>
                <c:pt idx="7692">
                  <c:v>125.07391</c:v>
                </c:pt>
                <c:pt idx="7694">
                  <c:v>123.5545</c:v>
                </c:pt>
                <c:pt idx="7696">
                  <c:v>131.45357999999999</c:v>
                </c:pt>
                <c:pt idx="7698">
                  <c:v>129.68051</c:v>
                </c:pt>
                <c:pt idx="7700">
                  <c:v>130.54301000000001</c:v>
                </c:pt>
                <c:pt idx="7702">
                  <c:v>129.41621000000001</c:v>
                </c:pt>
                <c:pt idx="7704">
                  <c:v>125.32943</c:v>
                </c:pt>
                <c:pt idx="7706">
                  <c:v>130.39078000000001</c:v>
                </c:pt>
                <c:pt idx="7708">
                  <c:v>124.35505999999999</c:v>
                </c:pt>
                <c:pt idx="7710">
                  <c:v>124.69439</c:v>
                </c:pt>
                <c:pt idx="7712">
                  <c:v>117.0853</c:v>
                </c:pt>
                <c:pt idx="7714">
                  <c:v>120.99218</c:v>
                </c:pt>
                <c:pt idx="7716">
                  <c:v>116.95099999999999</c:v>
                </c:pt>
                <c:pt idx="7718">
                  <c:v>120.15331</c:v>
                </c:pt>
                <c:pt idx="7720">
                  <c:v>120.36596</c:v>
                </c:pt>
                <c:pt idx="7722">
                  <c:v>120.69481</c:v>
                </c:pt>
                <c:pt idx="7724">
                  <c:v>119.44907000000001</c:v>
                </c:pt>
                <c:pt idx="7726">
                  <c:v>121.16676</c:v>
                </c:pt>
                <c:pt idx="7728">
                  <c:v>121.84730999999999</c:v>
                </c:pt>
                <c:pt idx="7730">
                  <c:v>122.15834</c:v>
                </c:pt>
                <c:pt idx="7732">
                  <c:v>122.00958</c:v>
                </c:pt>
                <c:pt idx="7734">
                  <c:v>124.98367</c:v>
                </c:pt>
                <c:pt idx="7736">
                  <c:v>129.31276</c:v>
                </c:pt>
                <c:pt idx="7738">
                  <c:v>126.21819000000001</c:v>
                </c:pt>
                <c:pt idx="7740">
                  <c:v>129.66199</c:v>
                </c:pt>
                <c:pt idx="7742">
                  <c:v>123.06556</c:v>
                </c:pt>
                <c:pt idx="7743">
                  <c:v>122.73093</c:v>
                </c:pt>
                <c:pt idx="7745">
                  <c:v>122.68826</c:v>
                </c:pt>
                <c:pt idx="7747">
                  <c:v>121.25991</c:v>
                </c:pt>
                <c:pt idx="7749">
                  <c:v>120.02661999999999</c:v>
                </c:pt>
                <c:pt idx="7751">
                  <c:v>119.71863999999999</c:v>
                </c:pt>
                <c:pt idx="7753">
                  <c:v>119.81843000000001</c:v>
                </c:pt>
                <c:pt idx="7755">
                  <c:v>119.0472</c:v>
                </c:pt>
                <c:pt idx="7757">
                  <c:v>118.74968</c:v>
                </c:pt>
                <c:pt idx="7759">
                  <c:v>122.51241</c:v>
                </c:pt>
                <c:pt idx="7761">
                  <c:v>123.69338999999999</c:v>
                </c:pt>
                <c:pt idx="7763">
                  <c:v>119.79845</c:v>
                </c:pt>
                <c:pt idx="7765">
                  <c:v>117.97423999999999</c:v>
                </c:pt>
                <c:pt idx="7767">
                  <c:v>117.67243000000001</c:v>
                </c:pt>
                <c:pt idx="7769">
                  <c:v>112.12827</c:v>
                </c:pt>
                <c:pt idx="7771">
                  <c:v>117.50861</c:v>
                </c:pt>
                <c:pt idx="7773">
                  <c:v>116.98936999999999</c:v>
                </c:pt>
                <c:pt idx="7775">
                  <c:v>117.19564</c:v>
                </c:pt>
                <c:pt idx="7777">
                  <c:v>119.67435</c:v>
                </c:pt>
                <c:pt idx="7779">
                  <c:v>118.25763999999999</c:v>
                </c:pt>
                <c:pt idx="7781">
                  <c:v>118.40468</c:v>
                </c:pt>
                <c:pt idx="7783">
                  <c:v>118.75655</c:v>
                </c:pt>
                <c:pt idx="7785">
                  <c:v>119.00830000000001</c:v>
                </c:pt>
                <c:pt idx="7787">
                  <c:v>119.16939000000001</c:v>
                </c:pt>
                <c:pt idx="7789">
                  <c:v>126.79407</c:v>
                </c:pt>
                <c:pt idx="7791">
                  <c:v>123.80124000000001</c:v>
                </c:pt>
                <c:pt idx="7793">
                  <c:v>128.40932000000001</c:v>
                </c:pt>
                <c:pt idx="7795">
                  <c:v>128.48591999999999</c:v>
                </c:pt>
                <c:pt idx="7797">
                  <c:v>126.40385999999999</c:v>
                </c:pt>
                <c:pt idx="7799">
                  <c:v>122.61960999999999</c:v>
                </c:pt>
                <c:pt idx="7801">
                  <c:v>122.22369999999999</c:v>
                </c:pt>
                <c:pt idx="7803">
                  <c:v>120.48808</c:v>
                </c:pt>
                <c:pt idx="7805">
                  <c:v>119.49113</c:v>
                </c:pt>
                <c:pt idx="7807">
                  <c:v>119.76078</c:v>
                </c:pt>
                <c:pt idx="7809">
                  <c:v>123.05637</c:v>
                </c:pt>
                <c:pt idx="7811">
                  <c:v>120.57924</c:v>
                </c:pt>
                <c:pt idx="7813">
                  <c:v>122.62260999999999</c:v>
                </c:pt>
                <c:pt idx="7815">
                  <c:v>122.55701000000001</c:v>
                </c:pt>
                <c:pt idx="7817">
                  <c:v>120.25315999999999</c:v>
                </c:pt>
                <c:pt idx="7819">
                  <c:v>121.97725</c:v>
                </c:pt>
                <c:pt idx="7821">
                  <c:v>119.54514</c:v>
                </c:pt>
                <c:pt idx="7823">
                  <c:v>116.87734</c:v>
                </c:pt>
                <c:pt idx="7825">
                  <c:v>117.30862</c:v>
                </c:pt>
                <c:pt idx="7827">
                  <c:v>117.2495</c:v>
                </c:pt>
                <c:pt idx="7828">
                  <c:v>117.87520000000001</c:v>
                </c:pt>
                <c:pt idx="7830">
                  <c:v>117.44182000000001</c:v>
                </c:pt>
                <c:pt idx="7832">
                  <c:v>117.1211</c:v>
                </c:pt>
                <c:pt idx="7834">
                  <c:v>117.6896</c:v>
                </c:pt>
                <c:pt idx="7836">
                  <c:v>117.25671</c:v>
                </c:pt>
                <c:pt idx="7838">
                  <c:v>117.39727999999999</c:v>
                </c:pt>
                <c:pt idx="7840">
                  <c:v>117.78557000000001</c:v>
                </c:pt>
                <c:pt idx="7842">
                  <c:v>117.40891000000001</c:v>
                </c:pt>
                <c:pt idx="7844">
                  <c:v>116.85178000000001</c:v>
                </c:pt>
                <c:pt idx="7846">
                  <c:v>119.60648999999999</c:v>
                </c:pt>
                <c:pt idx="7848">
                  <c:v>121.87483</c:v>
                </c:pt>
                <c:pt idx="7850">
                  <c:v>120.87175999999999</c:v>
                </c:pt>
                <c:pt idx="7852">
                  <c:v>122.53339</c:v>
                </c:pt>
                <c:pt idx="7854">
                  <c:v>123.29249</c:v>
                </c:pt>
                <c:pt idx="7856">
                  <c:v>119.05999</c:v>
                </c:pt>
                <c:pt idx="7858">
                  <c:v>122.82275</c:v>
                </c:pt>
                <c:pt idx="7860">
                  <c:v>120.48482</c:v>
                </c:pt>
                <c:pt idx="7862">
                  <c:v>120.90609000000001</c:v>
                </c:pt>
                <c:pt idx="7864">
                  <c:v>122.33566</c:v>
                </c:pt>
                <c:pt idx="7866">
                  <c:v>120.85395</c:v>
                </c:pt>
                <c:pt idx="7868">
                  <c:v>117.84631</c:v>
                </c:pt>
                <c:pt idx="7870">
                  <c:v>119.89682999999999</c:v>
                </c:pt>
                <c:pt idx="7872">
                  <c:v>119.77042</c:v>
                </c:pt>
                <c:pt idx="7874">
                  <c:v>116.70585</c:v>
                </c:pt>
                <c:pt idx="7876">
                  <c:v>119.49249</c:v>
                </c:pt>
                <c:pt idx="7878">
                  <c:v>114.32089000000001</c:v>
                </c:pt>
                <c:pt idx="7880">
                  <c:v>113.18861</c:v>
                </c:pt>
                <c:pt idx="7882">
                  <c:v>109.93019</c:v>
                </c:pt>
                <c:pt idx="7884">
                  <c:v>109.27869</c:v>
                </c:pt>
                <c:pt idx="7886">
                  <c:v>106.64525999999999</c:v>
                </c:pt>
                <c:pt idx="7888">
                  <c:v>109.098</c:v>
                </c:pt>
                <c:pt idx="7890">
                  <c:v>109.19880000000001</c:v>
                </c:pt>
                <c:pt idx="7892">
                  <c:v>109.33956000000001</c:v>
                </c:pt>
                <c:pt idx="7894">
                  <c:v>110.97592</c:v>
                </c:pt>
                <c:pt idx="7896">
                  <c:v>113.64378000000001</c:v>
                </c:pt>
                <c:pt idx="7898">
                  <c:v>110.54322999999999</c:v>
                </c:pt>
                <c:pt idx="7900">
                  <c:v>114.41794</c:v>
                </c:pt>
                <c:pt idx="7902">
                  <c:v>111.92610999999999</c:v>
                </c:pt>
                <c:pt idx="7904">
                  <c:v>111.54391</c:v>
                </c:pt>
                <c:pt idx="7906">
                  <c:v>114.70963999999999</c:v>
                </c:pt>
                <c:pt idx="7908">
                  <c:v>113.31237</c:v>
                </c:pt>
                <c:pt idx="7910">
                  <c:v>112.31928000000001</c:v>
                </c:pt>
                <c:pt idx="7912">
                  <c:v>112.2467</c:v>
                </c:pt>
                <c:pt idx="7913">
                  <c:v>109.54995</c:v>
                </c:pt>
                <c:pt idx="7915">
                  <c:v>108.53986</c:v>
                </c:pt>
                <c:pt idx="7917">
                  <c:v>105.87127</c:v>
                </c:pt>
                <c:pt idx="7919">
                  <c:v>108.37991</c:v>
                </c:pt>
                <c:pt idx="7921">
                  <c:v>108.06309</c:v>
                </c:pt>
                <c:pt idx="7923">
                  <c:v>107.05042</c:v>
                </c:pt>
                <c:pt idx="7925">
                  <c:v>107.59350999999999</c:v>
                </c:pt>
                <c:pt idx="7927">
                  <c:v>106.30864</c:v>
                </c:pt>
                <c:pt idx="7929">
                  <c:v>103.30656</c:v>
                </c:pt>
                <c:pt idx="7931">
                  <c:v>104.52321999999999</c:v>
                </c:pt>
                <c:pt idx="7933">
                  <c:v>107.15564000000001</c:v>
                </c:pt>
                <c:pt idx="7935">
                  <c:v>105.99274</c:v>
                </c:pt>
                <c:pt idx="7937">
                  <c:v>105.45207000000001</c:v>
                </c:pt>
                <c:pt idx="7939">
                  <c:v>105.99212</c:v>
                </c:pt>
                <c:pt idx="7941">
                  <c:v>104.20452</c:v>
                </c:pt>
                <c:pt idx="7943">
                  <c:v>103.15093</c:v>
                </c:pt>
                <c:pt idx="7945">
                  <c:v>106.36078999999999</c:v>
                </c:pt>
                <c:pt idx="7947">
                  <c:v>104.02834</c:v>
                </c:pt>
                <c:pt idx="7949">
                  <c:v>102.6606</c:v>
                </c:pt>
                <c:pt idx="7951">
                  <c:v>103.14953</c:v>
                </c:pt>
                <c:pt idx="7953">
                  <c:v>102.51257</c:v>
                </c:pt>
                <c:pt idx="7955">
                  <c:v>106.27504</c:v>
                </c:pt>
                <c:pt idx="7957">
                  <c:v>104.09975</c:v>
                </c:pt>
                <c:pt idx="7959">
                  <c:v>102.13476</c:v>
                </c:pt>
                <c:pt idx="7961">
                  <c:v>104.26063000000001</c:v>
                </c:pt>
                <c:pt idx="7963">
                  <c:v>102.63603000000001</c:v>
                </c:pt>
                <c:pt idx="7965">
                  <c:v>104.65942</c:v>
                </c:pt>
                <c:pt idx="7967">
                  <c:v>104.03968999999999</c:v>
                </c:pt>
                <c:pt idx="7969">
                  <c:v>102.31344</c:v>
                </c:pt>
                <c:pt idx="7971">
                  <c:v>101.65531</c:v>
                </c:pt>
                <c:pt idx="7973">
                  <c:v>99.398674</c:v>
                </c:pt>
                <c:pt idx="7975">
                  <c:v>101.53722</c:v>
                </c:pt>
                <c:pt idx="7977">
                  <c:v>98.848938000000004</c:v>
                </c:pt>
                <c:pt idx="7979">
                  <c:v>99.183944999999994</c:v>
                </c:pt>
                <c:pt idx="7981">
                  <c:v>98.884429999999995</c:v>
                </c:pt>
                <c:pt idx="7983">
                  <c:v>97.416129999999995</c:v>
                </c:pt>
                <c:pt idx="7985">
                  <c:v>95.492531</c:v>
                </c:pt>
                <c:pt idx="7987">
                  <c:v>96.874870000000001</c:v>
                </c:pt>
                <c:pt idx="7989">
                  <c:v>97.233528000000007</c:v>
                </c:pt>
                <c:pt idx="7991">
                  <c:v>97.276366999999993</c:v>
                </c:pt>
                <c:pt idx="7993">
                  <c:v>97.486107000000004</c:v>
                </c:pt>
                <c:pt idx="7995">
                  <c:v>97.442963000000006</c:v>
                </c:pt>
                <c:pt idx="7997">
                  <c:v>94.449768000000006</c:v>
                </c:pt>
                <c:pt idx="7998">
                  <c:v>95.910094999999998</c:v>
                </c:pt>
                <c:pt idx="8000">
                  <c:v>98.576897000000002</c:v>
                </c:pt>
                <c:pt idx="8002">
                  <c:v>94.291595000000001</c:v>
                </c:pt>
                <c:pt idx="8004">
                  <c:v>94.582999999999998</c:v>
                </c:pt>
                <c:pt idx="8006">
                  <c:v>94.151199000000005</c:v>
                </c:pt>
                <c:pt idx="8008">
                  <c:v>93.140090999999998</c:v>
                </c:pt>
                <c:pt idx="8010">
                  <c:v>93.215919</c:v>
                </c:pt>
                <c:pt idx="8012">
                  <c:v>95.864593999999997</c:v>
                </c:pt>
                <c:pt idx="8014">
                  <c:v>91.317466999999994</c:v>
                </c:pt>
                <c:pt idx="8016">
                  <c:v>92.504738000000003</c:v>
                </c:pt>
                <c:pt idx="8018">
                  <c:v>90.852592000000001</c:v>
                </c:pt>
                <c:pt idx="8020">
                  <c:v>89.373894000000007</c:v>
                </c:pt>
                <c:pt idx="8022">
                  <c:v>90.886459000000002</c:v>
                </c:pt>
                <c:pt idx="8024">
                  <c:v>87.809189000000003</c:v>
                </c:pt>
                <c:pt idx="8026">
                  <c:v>87.059073999999995</c:v>
                </c:pt>
                <c:pt idx="8028">
                  <c:v>87.698074000000005</c:v>
                </c:pt>
                <c:pt idx="8030">
                  <c:v>88.383194000000003</c:v>
                </c:pt>
                <c:pt idx="8032">
                  <c:v>88.828590000000005</c:v>
                </c:pt>
                <c:pt idx="8034">
                  <c:v>86.054855000000003</c:v>
                </c:pt>
                <c:pt idx="8036">
                  <c:v>88.904312000000004</c:v>
                </c:pt>
                <c:pt idx="8038">
                  <c:v>86.636032</c:v>
                </c:pt>
                <c:pt idx="8040">
                  <c:v>89.181838999999997</c:v>
                </c:pt>
                <c:pt idx="8042">
                  <c:v>88.120834000000002</c:v>
                </c:pt>
                <c:pt idx="8044">
                  <c:v>87.604598999999993</c:v>
                </c:pt>
                <c:pt idx="8046">
                  <c:v>87.458709999999996</c:v>
                </c:pt>
                <c:pt idx="8048">
                  <c:v>86.942252999999994</c:v>
                </c:pt>
                <c:pt idx="8050">
                  <c:v>88.282561999999999</c:v>
                </c:pt>
                <c:pt idx="8052">
                  <c:v>87.453284999999994</c:v>
                </c:pt>
                <c:pt idx="8054">
                  <c:v>86.784653000000006</c:v>
                </c:pt>
                <c:pt idx="8056">
                  <c:v>87.434669</c:v>
                </c:pt>
                <c:pt idx="8058">
                  <c:v>88.156966999999995</c:v>
                </c:pt>
                <c:pt idx="8060">
                  <c:v>85.490463000000005</c:v>
                </c:pt>
                <c:pt idx="8062">
                  <c:v>86.648842000000002</c:v>
                </c:pt>
                <c:pt idx="8064">
                  <c:v>85.450667999999993</c:v>
                </c:pt>
                <c:pt idx="8066">
                  <c:v>86.248940000000005</c:v>
                </c:pt>
                <c:pt idx="8068">
                  <c:v>87.222617999999997</c:v>
                </c:pt>
                <c:pt idx="8070">
                  <c:v>85.253105000000005</c:v>
                </c:pt>
                <c:pt idx="8072">
                  <c:v>86.634140000000002</c:v>
                </c:pt>
                <c:pt idx="8074">
                  <c:v>85.302115999999998</c:v>
                </c:pt>
                <c:pt idx="8076">
                  <c:v>86.229896999999994</c:v>
                </c:pt>
                <c:pt idx="8078">
                  <c:v>86.085266000000004</c:v>
                </c:pt>
                <c:pt idx="8080">
                  <c:v>83.485245000000006</c:v>
                </c:pt>
                <c:pt idx="8081">
                  <c:v>84.887810000000002</c:v>
                </c:pt>
                <c:pt idx="8083">
                  <c:v>85.353188000000003</c:v>
                </c:pt>
                <c:pt idx="8085">
                  <c:v>84.295035999999996</c:v>
                </c:pt>
                <c:pt idx="8087">
                  <c:v>84.184334000000007</c:v>
                </c:pt>
                <c:pt idx="8089">
                  <c:v>83.193511999999998</c:v>
                </c:pt>
                <c:pt idx="8091">
                  <c:v>87.309441000000007</c:v>
                </c:pt>
                <c:pt idx="8093">
                  <c:v>83.204514000000003</c:v>
                </c:pt>
                <c:pt idx="8095">
                  <c:v>84.137009000000006</c:v>
                </c:pt>
                <c:pt idx="8097">
                  <c:v>81.926993999999993</c:v>
                </c:pt>
                <c:pt idx="8099">
                  <c:v>84.783576999999994</c:v>
                </c:pt>
                <c:pt idx="8101">
                  <c:v>83.005234000000002</c:v>
                </c:pt>
                <c:pt idx="8103">
                  <c:v>85.067779999999999</c:v>
                </c:pt>
                <c:pt idx="8105">
                  <c:v>82.671943999999996</c:v>
                </c:pt>
                <c:pt idx="8107">
                  <c:v>84.305389000000005</c:v>
                </c:pt>
                <c:pt idx="8109">
                  <c:v>82.043602000000007</c:v>
                </c:pt>
                <c:pt idx="8111">
                  <c:v>82.949721999999994</c:v>
                </c:pt>
                <c:pt idx="8113">
                  <c:v>82.231125000000006</c:v>
                </c:pt>
                <c:pt idx="8115">
                  <c:v>81.590416000000005</c:v>
                </c:pt>
                <c:pt idx="8117">
                  <c:v>81.257712999999995</c:v>
                </c:pt>
                <c:pt idx="8119">
                  <c:v>82.475952000000007</c:v>
                </c:pt>
                <c:pt idx="8121">
                  <c:v>81.372283999999993</c:v>
                </c:pt>
                <c:pt idx="8123">
                  <c:v>82.721656999999993</c:v>
                </c:pt>
                <c:pt idx="8125">
                  <c:v>81.083481000000006</c:v>
                </c:pt>
                <c:pt idx="8127">
                  <c:v>81.749968999999993</c:v>
                </c:pt>
                <c:pt idx="8129">
                  <c:v>79.087646000000007</c:v>
                </c:pt>
                <c:pt idx="8131">
                  <c:v>82.483833000000004</c:v>
                </c:pt>
                <c:pt idx="8133">
                  <c:v>81.385138999999995</c:v>
                </c:pt>
                <c:pt idx="8135">
                  <c:v>80.522696999999994</c:v>
                </c:pt>
                <c:pt idx="8137">
                  <c:v>79.695496000000006</c:v>
                </c:pt>
                <c:pt idx="8139">
                  <c:v>80.898048000000003</c:v>
                </c:pt>
                <c:pt idx="8141">
                  <c:v>79.55735</c:v>
                </c:pt>
                <c:pt idx="8143">
                  <c:v>80.070235999999994</c:v>
                </c:pt>
                <c:pt idx="8145">
                  <c:v>80.149260999999996</c:v>
                </c:pt>
                <c:pt idx="8147">
                  <c:v>79.847426999999996</c:v>
                </c:pt>
                <c:pt idx="8149">
                  <c:v>78.663550999999998</c:v>
                </c:pt>
                <c:pt idx="8151">
                  <c:v>79.503547999999995</c:v>
                </c:pt>
                <c:pt idx="8153">
                  <c:v>79.811981000000003</c:v>
                </c:pt>
                <c:pt idx="8155">
                  <c:v>78.472130000000007</c:v>
                </c:pt>
                <c:pt idx="8157">
                  <c:v>78.103827999999993</c:v>
                </c:pt>
                <c:pt idx="8159">
                  <c:v>76.673370000000006</c:v>
                </c:pt>
                <c:pt idx="8161">
                  <c:v>79.776572999999999</c:v>
                </c:pt>
                <c:pt idx="8163">
                  <c:v>78.299666999999999</c:v>
                </c:pt>
                <c:pt idx="8165">
                  <c:v>77.196686</c:v>
                </c:pt>
                <c:pt idx="8166">
                  <c:v>78.424141000000006</c:v>
                </c:pt>
                <c:pt idx="8168">
                  <c:v>79.892516999999998</c:v>
                </c:pt>
                <c:pt idx="8170">
                  <c:v>78.631896999999995</c:v>
                </c:pt>
                <c:pt idx="8172">
                  <c:v>79.735732999999996</c:v>
                </c:pt>
                <c:pt idx="8174">
                  <c:v>79.320435000000003</c:v>
                </c:pt>
                <c:pt idx="8176">
                  <c:v>79.337311</c:v>
                </c:pt>
                <c:pt idx="8178">
                  <c:v>79.583656000000005</c:v>
                </c:pt>
                <c:pt idx="8180">
                  <c:v>79.029242999999994</c:v>
                </c:pt>
                <c:pt idx="8182">
                  <c:v>78.567504999999997</c:v>
                </c:pt>
                <c:pt idx="8184">
                  <c:v>78.957993000000002</c:v>
                </c:pt>
                <c:pt idx="8186">
                  <c:v>78.350914000000003</c:v>
                </c:pt>
                <c:pt idx="8188">
                  <c:v>78.757903999999996</c:v>
                </c:pt>
                <c:pt idx="8190">
                  <c:v>78.975555</c:v>
                </c:pt>
                <c:pt idx="8192">
                  <c:v>77.657973999999996</c:v>
                </c:pt>
                <c:pt idx="8194">
                  <c:v>78.348686000000001</c:v>
                </c:pt>
                <c:pt idx="8196">
                  <c:v>77.897544999999994</c:v>
                </c:pt>
                <c:pt idx="8198">
                  <c:v>76.031326000000007</c:v>
                </c:pt>
                <c:pt idx="8200">
                  <c:v>77.209198000000001</c:v>
                </c:pt>
                <c:pt idx="8202">
                  <c:v>77.681899999999999</c:v>
                </c:pt>
                <c:pt idx="8204">
                  <c:v>78.274024999999995</c:v>
                </c:pt>
                <c:pt idx="8206">
                  <c:v>78.867485000000002</c:v>
                </c:pt>
                <c:pt idx="8208">
                  <c:v>78.640174999999999</c:v>
                </c:pt>
                <c:pt idx="8210">
                  <c:v>78.225837999999996</c:v>
                </c:pt>
                <c:pt idx="8212">
                  <c:v>77.445953000000003</c:v>
                </c:pt>
                <c:pt idx="8214">
                  <c:v>79.630347999999998</c:v>
                </c:pt>
                <c:pt idx="8216">
                  <c:v>79.816162000000006</c:v>
                </c:pt>
                <c:pt idx="8218">
                  <c:v>79.783432000000005</c:v>
                </c:pt>
                <c:pt idx="8220">
                  <c:v>79.545676999999998</c:v>
                </c:pt>
                <c:pt idx="8222">
                  <c:v>79.599097999999998</c:v>
                </c:pt>
                <c:pt idx="8224">
                  <c:v>79.134583000000006</c:v>
                </c:pt>
                <c:pt idx="8226">
                  <c:v>79.815956</c:v>
                </c:pt>
                <c:pt idx="8228">
                  <c:v>80.133858000000004</c:v>
                </c:pt>
                <c:pt idx="8230">
                  <c:v>79.721489000000005</c:v>
                </c:pt>
                <c:pt idx="8232">
                  <c:v>79.772841999999997</c:v>
                </c:pt>
                <c:pt idx="8234">
                  <c:v>80.829941000000005</c:v>
                </c:pt>
                <c:pt idx="8236">
                  <c:v>77.430023000000006</c:v>
                </c:pt>
                <c:pt idx="8238">
                  <c:v>79.980934000000005</c:v>
                </c:pt>
                <c:pt idx="8240">
                  <c:v>78.052513000000005</c:v>
                </c:pt>
                <c:pt idx="8242">
                  <c:v>78.426406999999998</c:v>
                </c:pt>
                <c:pt idx="8244">
                  <c:v>80.422539</c:v>
                </c:pt>
                <c:pt idx="8246">
                  <c:v>78.310181</c:v>
                </c:pt>
                <c:pt idx="8248">
                  <c:v>78.915436</c:v>
                </c:pt>
                <c:pt idx="8250">
                  <c:v>77.593284999999995</c:v>
                </c:pt>
                <c:pt idx="8251">
                  <c:v>79.111626000000001</c:v>
                </c:pt>
                <c:pt idx="8253">
                  <c:v>78.119384999999994</c:v>
                </c:pt>
                <c:pt idx="8255">
                  <c:v>79.655700999999993</c:v>
                </c:pt>
                <c:pt idx="8257">
                  <c:v>78.217658999999998</c:v>
                </c:pt>
                <c:pt idx="8259">
                  <c:v>80.518165999999994</c:v>
                </c:pt>
                <c:pt idx="8261">
                  <c:v>79.502646999999996</c:v>
                </c:pt>
                <c:pt idx="8263">
                  <c:v>79.643585000000002</c:v>
                </c:pt>
                <c:pt idx="8265">
                  <c:v>80.373878000000005</c:v>
                </c:pt>
                <c:pt idx="8267">
                  <c:v>80.552100999999993</c:v>
                </c:pt>
                <c:pt idx="8269">
                  <c:v>80.507446000000002</c:v>
                </c:pt>
                <c:pt idx="8271">
                  <c:v>80.951194999999998</c:v>
                </c:pt>
                <c:pt idx="8273">
                  <c:v>79.834807999999995</c:v>
                </c:pt>
                <c:pt idx="8275">
                  <c:v>82.393456</c:v>
                </c:pt>
                <c:pt idx="8277">
                  <c:v>80.969643000000005</c:v>
                </c:pt>
                <c:pt idx="8279">
                  <c:v>79.895302000000001</c:v>
                </c:pt>
                <c:pt idx="8281">
                  <c:v>81.288933</c:v>
                </c:pt>
                <c:pt idx="8283">
                  <c:v>80.532584999999997</c:v>
                </c:pt>
                <c:pt idx="8285">
                  <c:v>81.415145999999993</c:v>
                </c:pt>
                <c:pt idx="8287">
                  <c:v>81.980225000000004</c:v>
                </c:pt>
                <c:pt idx="8289">
                  <c:v>81.991958999999994</c:v>
                </c:pt>
                <c:pt idx="8291">
                  <c:v>81.183944999999994</c:v>
                </c:pt>
                <c:pt idx="8293">
                  <c:v>81.148773000000006</c:v>
                </c:pt>
                <c:pt idx="8295">
                  <c:v>80.926659000000001</c:v>
                </c:pt>
                <c:pt idx="8297">
                  <c:v>82.512855999999999</c:v>
                </c:pt>
                <c:pt idx="8299">
                  <c:v>81.549599000000001</c:v>
                </c:pt>
                <c:pt idx="8301">
                  <c:v>82.565346000000005</c:v>
                </c:pt>
                <c:pt idx="8303">
                  <c:v>81.920699999999997</c:v>
                </c:pt>
                <c:pt idx="8305">
                  <c:v>81.382796999999997</c:v>
                </c:pt>
                <c:pt idx="8307">
                  <c:v>83.797836000000004</c:v>
                </c:pt>
                <c:pt idx="8309">
                  <c:v>82.094925000000003</c:v>
                </c:pt>
                <c:pt idx="8311">
                  <c:v>83.716605999999999</c:v>
                </c:pt>
                <c:pt idx="8313">
                  <c:v>82.167511000000005</c:v>
                </c:pt>
                <c:pt idx="8315">
                  <c:v>81.733069999999998</c:v>
                </c:pt>
                <c:pt idx="8317">
                  <c:v>84.279228000000003</c:v>
                </c:pt>
                <c:pt idx="8319">
                  <c:v>85.953948999999994</c:v>
                </c:pt>
                <c:pt idx="8321">
                  <c:v>84.093436999999994</c:v>
                </c:pt>
                <c:pt idx="8323">
                  <c:v>83.632317</c:v>
                </c:pt>
                <c:pt idx="8325">
                  <c:v>83.900374999999997</c:v>
                </c:pt>
                <c:pt idx="8327">
                  <c:v>85.917038000000005</c:v>
                </c:pt>
                <c:pt idx="8329">
                  <c:v>84.478813000000002</c:v>
                </c:pt>
                <c:pt idx="8331">
                  <c:v>85.581710999999999</c:v>
                </c:pt>
                <c:pt idx="8333">
                  <c:v>86.454193000000004</c:v>
                </c:pt>
                <c:pt idx="8334">
                  <c:v>85.203040999999999</c:v>
                </c:pt>
                <c:pt idx="8336">
                  <c:v>86.317290999999997</c:v>
                </c:pt>
                <c:pt idx="8338">
                  <c:v>85.960578999999996</c:v>
                </c:pt>
                <c:pt idx="8340">
                  <c:v>84.936004999999994</c:v>
                </c:pt>
                <c:pt idx="8342">
                  <c:v>86.761825999999999</c:v>
                </c:pt>
                <c:pt idx="8344">
                  <c:v>87.825035</c:v>
                </c:pt>
                <c:pt idx="8346">
                  <c:v>88.88588</c:v>
                </c:pt>
                <c:pt idx="8348">
                  <c:v>86.605491999999998</c:v>
                </c:pt>
                <c:pt idx="8350">
                  <c:v>86.717040999999995</c:v>
                </c:pt>
                <c:pt idx="8352">
                  <c:v>87.752251000000001</c:v>
                </c:pt>
                <c:pt idx="8354">
                  <c:v>89.496178</c:v>
                </c:pt>
                <c:pt idx="8356">
                  <c:v>87.343033000000005</c:v>
                </c:pt>
                <c:pt idx="8358">
                  <c:v>87.813659999999999</c:v>
                </c:pt>
                <c:pt idx="8360">
                  <c:v>87.860000999999997</c:v>
                </c:pt>
                <c:pt idx="8362">
                  <c:v>88.117378000000002</c:v>
                </c:pt>
                <c:pt idx="8364">
                  <c:v>86.920822000000001</c:v>
                </c:pt>
                <c:pt idx="8366">
                  <c:v>90.647362000000001</c:v>
                </c:pt>
                <c:pt idx="8368">
                  <c:v>90.096924000000001</c:v>
                </c:pt>
                <c:pt idx="8370">
                  <c:v>90.780624000000003</c:v>
                </c:pt>
                <c:pt idx="8372">
                  <c:v>90.166472999999996</c:v>
                </c:pt>
                <c:pt idx="8374">
                  <c:v>90.866478000000001</c:v>
                </c:pt>
                <c:pt idx="8376">
                  <c:v>90.337158000000002</c:v>
                </c:pt>
                <c:pt idx="8378">
                  <c:v>90.736755000000002</c:v>
                </c:pt>
                <c:pt idx="8380">
                  <c:v>91.558532999999997</c:v>
                </c:pt>
                <c:pt idx="8382">
                  <c:v>91.626334999999997</c:v>
                </c:pt>
                <c:pt idx="8384">
                  <c:v>92.277244999999994</c:v>
                </c:pt>
                <c:pt idx="8386">
                  <c:v>92.471298000000004</c:v>
                </c:pt>
                <c:pt idx="8388">
                  <c:v>91.595489999999998</c:v>
                </c:pt>
                <c:pt idx="8390">
                  <c:v>92.874854999999997</c:v>
                </c:pt>
                <c:pt idx="8392">
                  <c:v>93.381218000000004</c:v>
                </c:pt>
                <c:pt idx="8394">
                  <c:v>93.05265</c:v>
                </c:pt>
                <c:pt idx="8396">
                  <c:v>95.309944000000002</c:v>
                </c:pt>
                <c:pt idx="8398">
                  <c:v>95.942718999999997</c:v>
                </c:pt>
                <c:pt idx="8400">
                  <c:v>95.748024000000001</c:v>
                </c:pt>
                <c:pt idx="8402">
                  <c:v>95.310394000000002</c:v>
                </c:pt>
                <c:pt idx="8404">
                  <c:v>96.221405000000004</c:v>
                </c:pt>
                <c:pt idx="8406">
                  <c:v>95.795319000000006</c:v>
                </c:pt>
                <c:pt idx="8408">
                  <c:v>98.670471000000006</c:v>
                </c:pt>
                <c:pt idx="8410">
                  <c:v>100.82341</c:v>
                </c:pt>
                <c:pt idx="8412">
                  <c:v>103.38184</c:v>
                </c:pt>
                <c:pt idx="8414">
                  <c:v>104.408</c:v>
                </c:pt>
                <c:pt idx="8416">
                  <c:v>104.33360999999999</c:v>
                </c:pt>
                <c:pt idx="8418">
                  <c:v>101.65772</c:v>
                </c:pt>
                <c:pt idx="8419">
                  <c:v>103.06554</c:v>
                </c:pt>
                <c:pt idx="8421">
                  <c:v>99.946892000000005</c:v>
                </c:pt>
                <c:pt idx="8423">
                  <c:v>102.63359</c:v>
                </c:pt>
                <c:pt idx="8425">
                  <c:v>100.15989999999999</c:v>
                </c:pt>
                <c:pt idx="8427">
                  <c:v>98.990996999999993</c:v>
                </c:pt>
                <c:pt idx="8429">
                  <c:v>98.514229</c:v>
                </c:pt>
                <c:pt idx="8431">
                  <c:v>102.98781</c:v>
                </c:pt>
                <c:pt idx="8433">
                  <c:v>104.98061</c:v>
                </c:pt>
                <c:pt idx="8435">
                  <c:v>106.82043</c:v>
                </c:pt>
                <c:pt idx="8437">
                  <c:v>104.38155999999999</c:v>
                </c:pt>
                <c:pt idx="8439">
                  <c:v>106.61178</c:v>
                </c:pt>
                <c:pt idx="8441">
                  <c:v>102.03185999999999</c:v>
                </c:pt>
                <c:pt idx="8443">
                  <c:v>105.49202</c:v>
                </c:pt>
                <c:pt idx="8445">
                  <c:v>106.90776</c:v>
                </c:pt>
                <c:pt idx="8447">
                  <c:v>107.97546</c:v>
                </c:pt>
                <c:pt idx="8449">
                  <c:v>108.41735</c:v>
                </c:pt>
                <c:pt idx="8451">
                  <c:v>108.48625</c:v>
                </c:pt>
                <c:pt idx="8453">
                  <c:v>109.33879</c:v>
                </c:pt>
                <c:pt idx="8455">
                  <c:v>108.82769</c:v>
                </c:pt>
                <c:pt idx="8457">
                  <c:v>108.47658</c:v>
                </c:pt>
                <c:pt idx="8459">
                  <c:v>109.01344</c:v>
                </c:pt>
                <c:pt idx="8461">
                  <c:v>110.25022</c:v>
                </c:pt>
                <c:pt idx="8463">
                  <c:v>112.18386</c:v>
                </c:pt>
                <c:pt idx="8465">
                  <c:v>112.5921</c:v>
                </c:pt>
                <c:pt idx="8467">
                  <c:v>113.98614999999999</c:v>
                </c:pt>
                <c:pt idx="8469">
                  <c:v>115.33702</c:v>
                </c:pt>
                <c:pt idx="8471">
                  <c:v>114.24968</c:v>
                </c:pt>
                <c:pt idx="8473">
                  <c:v>111.53230000000001</c:v>
                </c:pt>
                <c:pt idx="8475">
                  <c:v>116.63987</c:v>
                </c:pt>
                <c:pt idx="8477">
                  <c:v>114.22841</c:v>
                </c:pt>
                <c:pt idx="8479">
                  <c:v>112.99741</c:v>
                </c:pt>
                <c:pt idx="8481">
                  <c:v>111.01166000000001</c:v>
                </c:pt>
                <c:pt idx="8483">
                  <c:v>110.7465</c:v>
                </c:pt>
                <c:pt idx="8485">
                  <c:v>103.05681</c:v>
                </c:pt>
                <c:pt idx="8487">
                  <c:v>100.79128</c:v>
                </c:pt>
                <c:pt idx="8489">
                  <c:v>100.60764</c:v>
                </c:pt>
                <c:pt idx="8491">
                  <c:v>96.311501000000007</c:v>
                </c:pt>
                <c:pt idx="8493">
                  <c:v>97.738342000000003</c:v>
                </c:pt>
                <c:pt idx="8495">
                  <c:v>97.032318000000004</c:v>
                </c:pt>
                <c:pt idx="8497">
                  <c:v>98.545410000000004</c:v>
                </c:pt>
                <c:pt idx="8499">
                  <c:v>99.916893000000002</c:v>
                </c:pt>
                <c:pt idx="8501">
                  <c:v>100.56743</c:v>
                </c:pt>
                <c:pt idx="8503">
                  <c:v>102.65863</c:v>
                </c:pt>
                <c:pt idx="8504">
                  <c:v>99.203468000000001</c:v>
                </c:pt>
                <c:pt idx="8506">
                  <c:v>101.94045</c:v>
                </c:pt>
                <c:pt idx="8508">
                  <c:v>106.05580999999999</c:v>
                </c:pt>
                <c:pt idx="8510">
                  <c:v>109.72908</c:v>
                </c:pt>
                <c:pt idx="8512">
                  <c:v>111.63937</c:v>
                </c:pt>
                <c:pt idx="8514">
                  <c:v>110.54338</c:v>
                </c:pt>
                <c:pt idx="8516">
                  <c:v>110.99794</c:v>
                </c:pt>
                <c:pt idx="8518">
                  <c:v>111.5703</c:v>
                </c:pt>
                <c:pt idx="8520">
                  <c:v>113.43342</c:v>
                </c:pt>
                <c:pt idx="8522">
                  <c:v>113.81438</c:v>
                </c:pt>
                <c:pt idx="8524">
                  <c:v>119.13563000000001</c:v>
                </c:pt>
                <c:pt idx="8526">
                  <c:v>124.70242</c:v>
                </c:pt>
                <c:pt idx="8528">
                  <c:v>123.17077</c:v>
                </c:pt>
                <c:pt idx="8530">
                  <c:v>124.14763000000001</c:v>
                </c:pt>
                <c:pt idx="8532">
                  <c:v>125.13267</c:v>
                </c:pt>
                <c:pt idx="8534">
                  <c:v>123.32001</c:v>
                </c:pt>
                <c:pt idx="8536">
                  <c:v>121.83638000000001</c:v>
                </c:pt>
                <c:pt idx="8538">
                  <c:v>118.22904</c:v>
                </c:pt>
                <c:pt idx="8540">
                  <c:v>117.21778999999999</c:v>
                </c:pt>
                <c:pt idx="8542">
                  <c:v>114.65851000000001</c:v>
                </c:pt>
                <c:pt idx="8544">
                  <c:v>117.41846</c:v>
                </c:pt>
                <c:pt idx="8546">
                  <c:v>115.33686</c:v>
                </c:pt>
                <c:pt idx="8548">
                  <c:v>120.31811999999999</c:v>
                </c:pt>
                <c:pt idx="8550">
                  <c:v>121.02370999999999</c:v>
                </c:pt>
                <c:pt idx="8552">
                  <c:v>121.91956</c:v>
                </c:pt>
                <c:pt idx="8554">
                  <c:v>122.17155</c:v>
                </c:pt>
                <c:pt idx="8556">
                  <c:v>122.57521</c:v>
                </c:pt>
                <c:pt idx="8558">
                  <c:v>121.88616</c:v>
                </c:pt>
                <c:pt idx="8560">
                  <c:v>123.71348999999999</c:v>
                </c:pt>
                <c:pt idx="8562">
                  <c:v>126.08144</c:v>
                </c:pt>
                <c:pt idx="8564">
                  <c:v>127.83320999999999</c:v>
                </c:pt>
                <c:pt idx="8566">
                  <c:v>127.20644</c:v>
                </c:pt>
                <c:pt idx="8568">
                  <c:v>125.55794</c:v>
                </c:pt>
                <c:pt idx="8570">
                  <c:v>126.10489</c:v>
                </c:pt>
                <c:pt idx="8572">
                  <c:v>125.41267000000001</c:v>
                </c:pt>
                <c:pt idx="8574">
                  <c:v>128.66335000000001</c:v>
                </c:pt>
                <c:pt idx="8576">
                  <c:v>131.25861</c:v>
                </c:pt>
                <c:pt idx="8578">
                  <c:v>132.8683</c:v>
                </c:pt>
                <c:pt idx="8580">
                  <c:v>134.50397000000001</c:v>
                </c:pt>
                <c:pt idx="8582">
                  <c:v>136.56782999999999</c:v>
                </c:pt>
                <c:pt idx="8584">
                  <c:v>133.85158999999999</c:v>
                </c:pt>
                <c:pt idx="8586">
                  <c:v>138.02091999999999</c:v>
                </c:pt>
                <c:pt idx="8587">
                  <c:v>136.15642</c:v>
                </c:pt>
                <c:pt idx="8588">
                  <c:v>133.87494000000001</c:v>
                </c:pt>
                <c:pt idx="8590">
                  <c:v>134.06783999999999</c:v>
                </c:pt>
                <c:pt idx="8592">
                  <c:v>129.06432000000001</c:v>
                </c:pt>
                <c:pt idx="8594">
                  <c:v>128.84071</c:v>
                </c:pt>
                <c:pt idx="8596">
                  <c:v>124.32203</c:v>
                </c:pt>
                <c:pt idx="8598">
                  <c:v>122.44586</c:v>
                </c:pt>
                <c:pt idx="8600">
                  <c:v>119.6751</c:v>
                </c:pt>
                <c:pt idx="8602">
                  <c:v>118.66692999999999</c:v>
                </c:pt>
                <c:pt idx="8604">
                  <c:v>119.77119</c:v>
                </c:pt>
                <c:pt idx="8606">
                  <c:v>121.42507999999999</c:v>
                </c:pt>
                <c:pt idx="8608">
                  <c:v>122.29334</c:v>
                </c:pt>
                <c:pt idx="8610">
                  <c:v>126.50636</c:v>
                </c:pt>
                <c:pt idx="8612">
                  <c:v>125.35435</c:v>
                </c:pt>
                <c:pt idx="8614">
                  <c:v>129.52287000000001</c:v>
                </c:pt>
                <c:pt idx="8616">
                  <c:v>130.72054</c:v>
                </c:pt>
                <c:pt idx="8618">
                  <c:v>135.22078999999999</c:v>
                </c:pt>
                <c:pt idx="8620">
                  <c:v>135.5274</c:v>
                </c:pt>
                <c:pt idx="8622">
                  <c:v>141.70486</c:v>
                </c:pt>
                <c:pt idx="8624">
                  <c:v>142.49599000000001</c:v>
                </c:pt>
                <c:pt idx="8626">
                  <c:v>141.21115</c:v>
                </c:pt>
                <c:pt idx="8628">
                  <c:v>134.57225</c:v>
                </c:pt>
                <c:pt idx="8630">
                  <c:v>132.82436999999999</c:v>
                </c:pt>
                <c:pt idx="8632">
                  <c:v>135.34496999999999</c:v>
                </c:pt>
                <c:pt idx="8634">
                  <c:v>133.19445999999999</c:v>
                </c:pt>
                <c:pt idx="8636">
                  <c:v>139.61508000000001</c:v>
                </c:pt>
                <c:pt idx="8638">
                  <c:v>139.21381</c:v>
                </c:pt>
                <c:pt idx="8640">
                  <c:v>139.61983000000001</c:v>
                </c:pt>
                <c:pt idx="8642">
                  <c:v>140.54884000000001</c:v>
                </c:pt>
                <c:pt idx="8644">
                  <c:v>143.09804</c:v>
                </c:pt>
                <c:pt idx="8646">
                  <c:v>144.25314</c:v>
                </c:pt>
                <c:pt idx="8648">
                  <c:v>146.07474999999999</c:v>
                </c:pt>
                <c:pt idx="8650">
                  <c:v>143.65003999999999</c:v>
                </c:pt>
                <c:pt idx="8652">
                  <c:v>140.03349</c:v>
                </c:pt>
                <c:pt idx="8654">
                  <c:v>133.65056000000001</c:v>
                </c:pt>
                <c:pt idx="8656">
                  <c:v>127.95263</c:v>
                </c:pt>
                <c:pt idx="8658">
                  <c:v>126.92856999999999</c:v>
                </c:pt>
                <c:pt idx="8660">
                  <c:v>126.11543</c:v>
                </c:pt>
                <c:pt idx="8662">
                  <c:v>127.05036</c:v>
                </c:pt>
                <c:pt idx="8664">
                  <c:v>128.95804999999999</c:v>
                </c:pt>
                <c:pt idx="8666">
                  <c:v>133.77341000000001</c:v>
                </c:pt>
                <c:pt idx="8668">
                  <c:v>132.96806000000001</c:v>
                </c:pt>
                <c:pt idx="8670">
                  <c:v>136.17195000000001</c:v>
                </c:pt>
                <c:pt idx="8671">
                  <c:v>135.14661000000001</c:v>
                </c:pt>
                <c:pt idx="8673">
                  <c:v>137.26938999999999</c:v>
                </c:pt>
                <c:pt idx="8675">
                  <c:v>139.13605000000001</c:v>
                </c:pt>
                <c:pt idx="8677">
                  <c:v>144.41476</c:v>
                </c:pt>
                <c:pt idx="8679">
                  <c:v>158.59845999999999</c:v>
                </c:pt>
                <c:pt idx="8681">
                  <c:v>156.94569000000001</c:v>
                </c:pt>
                <c:pt idx="8683">
                  <c:v>154.07194999999999</c:v>
                </c:pt>
                <c:pt idx="8685">
                  <c:v>155.64600999999999</c:v>
                </c:pt>
                <c:pt idx="8687">
                  <c:v>152.17746</c:v>
                </c:pt>
                <c:pt idx="8689">
                  <c:v>148.68205</c:v>
                </c:pt>
                <c:pt idx="8691">
                  <c:v>152.53451999999999</c:v>
                </c:pt>
                <c:pt idx="8693">
                  <c:v>150.73961</c:v>
                </c:pt>
                <c:pt idx="8695">
                  <c:v>151.93115</c:v>
                </c:pt>
                <c:pt idx="8697">
                  <c:v>155.60315</c:v>
                </c:pt>
                <c:pt idx="8699">
                  <c:v>155.34673000000001</c:v>
                </c:pt>
                <c:pt idx="8701">
                  <c:v>158.32069000000001</c:v>
                </c:pt>
                <c:pt idx="8703">
                  <c:v>161.41266999999999</c:v>
                </c:pt>
                <c:pt idx="8705">
                  <c:v>163.79282000000001</c:v>
                </c:pt>
                <c:pt idx="8707">
                  <c:v>164.83795000000001</c:v>
                </c:pt>
                <c:pt idx="8709">
                  <c:v>167.71745000000001</c:v>
                </c:pt>
                <c:pt idx="8711">
                  <c:v>168.20287999999999</c:v>
                </c:pt>
                <c:pt idx="8713">
                  <c:v>169.78583</c:v>
                </c:pt>
                <c:pt idx="8715">
                  <c:v>169.83041</c:v>
                </c:pt>
                <c:pt idx="8717">
                  <c:v>169.67903000000001</c:v>
                </c:pt>
                <c:pt idx="8719">
                  <c:v>167.25104999999999</c:v>
                </c:pt>
                <c:pt idx="8721">
                  <c:v>166.51636999999999</c:v>
                </c:pt>
                <c:pt idx="8723">
                  <c:v>164.31551999999999</c:v>
                </c:pt>
                <c:pt idx="8725">
                  <c:v>165.82434000000001</c:v>
                </c:pt>
                <c:pt idx="8727">
                  <c:v>164.67959999999999</c:v>
                </c:pt>
                <c:pt idx="8729">
                  <c:v>164.30237</c:v>
                </c:pt>
                <c:pt idx="8731">
                  <c:v>165.27871999999999</c:v>
                </c:pt>
                <c:pt idx="8733">
                  <c:v>165.93539000000001</c:v>
                </c:pt>
                <c:pt idx="8735">
                  <c:v>165.40154999999999</c:v>
                </c:pt>
                <c:pt idx="8737">
                  <c:v>167.5352</c:v>
                </c:pt>
                <c:pt idx="8739">
                  <c:v>168.52312000000001</c:v>
                </c:pt>
                <c:pt idx="8741">
                  <c:v>167.67863</c:v>
                </c:pt>
                <c:pt idx="8743">
                  <c:v>171.34888000000001</c:v>
                </c:pt>
                <c:pt idx="8745">
                  <c:v>168.07859999999999</c:v>
                </c:pt>
                <c:pt idx="8747">
                  <c:v>171.92449999999999</c:v>
                </c:pt>
                <c:pt idx="8749">
                  <c:v>167.60109</c:v>
                </c:pt>
                <c:pt idx="8751">
                  <c:v>168.70913999999999</c:v>
                </c:pt>
                <c:pt idx="8753">
                  <c:v>168.72524999999999</c:v>
                </c:pt>
                <c:pt idx="8755">
                  <c:v>166.76233999999999</c:v>
                </c:pt>
                <c:pt idx="8756">
                  <c:v>166.95946000000001</c:v>
                </c:pt>
                <c:pt idx="8758">
                  <c:v>167.83242999999999</c:v>
                </c:pt>
                <c:pt idx="8760">
                  <c:v>167.89420999999999</c:v>
                </c:pt>
                <c:pt idx="8762">
                  <c:v>165.12388999999999</c:v>
                </c:pt>
                <c:pt idx="8764">
                  <c:v>164.34952000000001</c:v>
                </c:pt>
                <c:pt idx="8766">
                  <c:v>161.49689000000001</c:v>
                </c:pt>
                <c:pt idx="8768">
                  <c:v>161.15025</c:v>
                </c:pt>
                <c:pt idx="8770">
                  <c:v>164.91373999999999</c:v>
                </c:pt>
                <c:pt idx="8772">
                  <c:v>165.16436999999999</c:v>
                </c:pt>
                <c:pt idx="8774">
                  <c:v>170.30181999999999</c:v>
                </c:pt>
                <c:pt idx="8776">
                  <c:v>169.00910999999999</c:v>
                </c:pt>
                <c:pt idx="8778">
                  <c:v>171.28373999999999</c:v>
                </c:pt>
                <c:pt idx="8780">
                  <c:v>169.29249999999999</c:v>
                </c:pt>
                <c:pt idx="8782">
                  <c:v>166.10332</c:v>
                </c:pt>
                <c:pt idx="8784">
                  <c:v>168.38951</c:v>
                </c:pt>
                <c:pt idx="8786">
                  <c:v>166.2123</c:v>
                </c:pt>
                <c:pt idx="8788">
                  <c:v>171.11775</c:v>
                </c:pt>
                <c:pt idx="8790">
                  <c:v>171.53209000000001</c:v>
                </c:pt>
                <c:pt idx="8792">
                  <c:v>174.17603</c:v>
                </c:pt>
                <c:pt idx="8794">
                  <c:v>168.80705</c:v>
                </c:pt>
                <c:pt idx="8796">
                  <c:v>171.40987999999999</c:v>
                </c:pt>
                <c:pt idx="8798">
                  <c:v>167.75761</c:v>
                </c:pt>
                <c:pt idx="8800">
                  <c:v>169.45462000000001</c:v>
                </c:pt>
                <c:pt idx="8802">
                  <c:v>164.38144</c:v>
                </c:pt>
                <c:pt idx="8804">
                  <c:v>167.40452999999999</c:v>
                </c:pt>
                <c:pt idx="8806">
                  <c:v>162.87419</c:v>
                </c:pt>
                <c:pt idx="8808">
                  <c:v>167.29062999999999</c:v>
                </c:pt>
                <c:pt idx="8810">
                  <c:v>164.15907000000001</c:v>
                </c:pt>
                <c:pt idx="8812">
                  <c:v>170.23969</c:v>
                </c:pt>
                <c:pt idx="8814">
                  <c:v>172.19116</c:v>
                </c:pt>
                <c:pt idx="8816">
                  <c:v>171.69175999999999</c:v>
                </c:pt>
                <c:pt idx="8818">
                  <c:v>168.29947000000001</c:v>
                </c:pt>
                <c:pt idx="8820">
                  <c:v>170.70015000000001</c:v>
                </c:pt>
                <c:pt idx="8822">
                  <c:v>167.92940999999999</c:v>
                </c:pt>
                <c:pt idx="8824">
                  <c:v>171.69049000000001</c:v>
                </c:pt>
                <c:pt idx="8826">
                  <c:v>172.31112999999999</c:v>
                </c:pt>
                <c:pt idx="8828">
                  <c:v>179.76284999999999</c:v>
                </c:pt>
                <c:pt idx="8830">
                  <c:v>176.05293</c:v>
                </c:pt>
                <c:pt idx="8832">
                  <c:v>181.6497</c:v>
                </c:pt>
                <c:pt idx="8834">
                  <c:v>176.19585000000001</c:v>
                </c:pt>
                <c:pt idx="8836">
                  <c:v>175.52769000000001</c:v>
                </c:pt>
                <c:pt idx="8838">
                  <c:v>170.40167</c:v>
                </c:pt>
                <c:pt idx="8840">
                  <c:v>169.97327000000001</c:v>
                </c:pt>
                <c:pt idx="8841">
                  <c:v>170.20215999999999</c:v>
                </c:pt>
                <c:pt idx="8843">
                  <c:v>169.67959999999999</c:v>
                </c:pt>
                <c:pt idx="8845">
                  <c:v>173.71141</c:v>
                </c:pt>
                <c:pt idx="8847">
                  <c:v>169.75568000000001</c:v>
                </c:pt>
                <c:pt idx="8849">
                  <c:v>166.58926</c:v>
                </c:pt>
                <c:pt idx="8851">
                  <c:v>159.98955000000001</c:v>
                </c:pt>
                <c:pt idx="8853">
                  <c:v>159.99187000000001</c:v>
                </c:pt>
                <c:pt idx="8855">
                  <c:v>156.11971</c:v>
                </c:pt>
                <c:pt idx="8857">
                  <c:v>159.05676</c:v>
                </c:pt>
                <c:pt idx="8859">
                  <c:v>161.01137</c:v>
                </c:pt>
                <c:pt idx="8861">
                  <c:v>161.31357</c:v>
                </c:pt>
                <c:pt idx="8863">
                  <c:v>165.48294000000001</c:v>
                </c:pt>
                <c:pt idx="8865">
                  <c:v>164.37479999999999</c:v>
                </c:pt>
                <c:pt idx="8867">
                  <c:v>170.60495</c:v>
                </c:pt>
                <c:pt idx="8869">
                  <c:v>169.20627999999999</c:v>
                </c:pt>
                <c:pt idx="8871">
                  <c:v>177.20425</c:v>
                </c:pt>
                <c:pt idx="8873">
                  <c:v>176.22103999999999</c:v>
                </c:pt>
                <c:pt idx="8875">
                  <c:v>180.84195</c:v>
                </c:pt>
                <c:pt idx="8877">
                  <c:v>180.80228</c:v>
                </c:pt>
                <c:pt idx="8879">
                  <c:v>179.39355</c:v>
                </c:pt>
                <c:pt idx="8881">
                  <c:v>185.09911</c:v>
                </c:pt>
                <c:pt idx="8883">
                  <c:v>184.90929</c:v>
                </c:pt>
                <c:pt idx="8885">
                  <c:v>181.70079000000001</c:v>
                </c:pt>
                <c:pt idx="8887">
                  <c:v>178.89894000000001</c:v>
                </c:pt>
                <c:pt idx="8889">
                  <c:v>176.68564000000001</c:v>
                </c:pt>
                <c:pt idx="8891">
                  <c:v>173.11340000000001</c:v>
                </c:pt>
                <c:pt idx="8893">
                  <c:v>170.98578000000001</c:v>
                </c:pt>
                <c:pt idx="8895">
                  <c:v>170.68540999999999</c:v>
                </c:pt>
                <c:pt idx="8897">
                  <c:v>166.25629000000001</c:v>
                </c:pt>
                <c:pt idx="8899">
                  <c:v>169.45461</c:v>
                </c:pt>
                <c:pt idx="8901">
                  <c:v>164.37024</c:v>
                </c:pt>
                <c:pt idx="8903">
                  <c:v>165.92256</c:v>
                </c:pt>
                <c:pt idx="8905">
                  <c:v>161.06235000000001</c:v>
                </c:pt>
                <c:pt idx="8907">
                  <c:v>163.87808000000001</c:v>
                </c:pt>
                <c:pt idx="8909">
                  <c:v>157.37431000000001</c:v>
                </c:pt>
                <c:pt idx="8911">
                  <c:v>160.79938000000001</c:v>
                </c:pt>
                <c:pt idx="8913">
                  <c:v>160.24422000000001</c:v>
                </c:pt>
                <c:pt idx="8915">
                  <c:v>163.13353000000001</c:v>
                </c:pt>
                <c:pt idx="8917">
                  <c:v>168.01282</c:v>
                </c:pt>
                <c:pt idx="8919">
                  <c:v>171.11295999999999</c:v>
                </c:pt>
                <c:pt idx="8921">
                  <c:v>174.23509000000001</c:v>
                </c:pt>
                <c:pt idx="8923">
                  <c:v>175.59938</c:v>
                </c:pt>
                <c:pt idx="8924">
                  <c:v>177.40154999999999</c:v>
                </c:pt>
                <c:pt idx="8926">
                  <c:v>174.43867</c:v>
                </c:pt>
                <c:pt idx="8928">
                  <c:v>174.28829999999999</c:v>
                </c:pt>
                <c:pt idx="8930">
                  <c:v>172.99042</c:v>
                </c:pt>
                <c:pt idx="8932">
                  <c:v>171.2388</c:v>
                </c:pt>
                <c:pt idx="8934">
                  <c:v>171.16372999999999</c:v>
                </c:pt>
                <c:pt idx="8936">
                  <c:v>173.41650000000001</c:v>
                </c:pt>
                <c:pt idx="8938">
                  <c:v>175.19958</c:v>
                </c:pt>
                <c:pt idx="8940">
                  <c:v>175.18398999999999</c:v>
                </c:pt>
                <c:pt idx="8942">
                  <c:v>180.66475</c:v>
                </c:pt>
                <c:pt idx="8944">
                  <c:v>176.41997000000001</c:v>
                </c:pt>
                <c:pt idx="8946">
                  <c:v>174.76624000000001</c:v>
                </c:pt>
                <c:pt idx="8948">
                  <c:v>169.76197999999999</c:v>
                </c:pt>
                <c:pt idx="8950">
                  <c:v>167.34831</c:v>
                </c:pt>
                <c:pt idx="8952">
                  <c:v>163.57523</c:v>
                </c:pt>
                <c:pt idx="8954">
                  <c:v>162.96762000000001</c:v>
                </c:pt>
                <c:pt idx="8956">
                  <c:v>163.81020000000001</c:v>
                </c:pt>
                <c:pt idx="8958">
                  <c:v>160.41557</c:v>
                </c:pt>
                <c:pt idx="8960">
                  <c:v>161.47642999999999</c:v>
                </c:pt>
                <c:pt idx="8962">
                  <c:v>158.98849000000001</c:v>
                </c:pt>
                <c:pt idx="8964">
                  <c:v>157.8535</c:v>
                </c:pt>
                <c:pt idx="8966">
                  <c:v>158.2458</c:v>
                </c:pt>
                <c:pt idx="8968">
                  <c:v>158.25317000000001</c:v>
                </c:pt>
                <c:pt idx="8970">
                  <c:v>164.05976999999999</c:v>
                </c:pt>
                <c:pt idx="8972">
                  <c:v>162.90801999999999</c:v>
                </c:pt>
                <c:pt idx="8974">
                  <c:v>165.94852</c:v>
                </c:pt>
                <c:pt idx="8976">
                  <c:v>167.21678</c:v>
                </c:pt>
                <c:pt idx="8978">
                  <c:v>168.89626000000001</c:v>
                </c:pt>
                <c:pt idx="8980">
                  <c:v>171.58841000000001</c:v>
                </c:pt>
                <c:pt idx="8982">
                  <c:v>169.20517000000001</c:v>
                </c:pt>
                <c:pt idx="8984">
                  <c:v>169.94601</c:v>
                </c:pt>
                <c:pt idx="8986">
                  <c:v>167.46127000000001</c:v>
                </c:pt>
                <c:pt idx="8988">
                  <c:v>164.28975</c:v>
                </c:pt>
                <c:pt idx="8990">
                  <c:v>164.93691999999999</c:v>
                </c:pt>
                <c:pt idx="8992">
                  <c:v>163.96483000000001</c:v>
                </c:pt>
                <c:pt idx="8994">
                  <c:v>163.56138999999999</c:v>
                </c:pt>
                <c:pt idx="8996">
                  <c:v>164.45617999999999</c:v>
                </c:pt>
                <c:pt idx="8998">
                  <c:v>160.90380999999999</c:v>
                </c:pt>
                <c:pt idx="9000">
                  <c:v>159.11165</c:v>
                </c:pt>
                <c:pt idx="9002">
                  <c:v>157.99262999999999</c:v>
                </c:pt>
                <c:pt idx="9004">
                  <c:v>157.22931</c:v>
                </c:pt>
                <c:pt idx="9006">
                  <c:v>156.32997</c:v>
                </c:pt>
                <c:pt idx="9008">
                  <c:v>158.24254999999999</c:v>
                </c:pt>
                <c:pt idx="9009">
                  <c:v>158.28894</c:v>
                </c:pt>
                <c:pt idx="9011">
                  <c:v>160.05659</c:v>
                </c:pt>
                <c:pt idx="9013">
                  <c:v>159.78605999999999</c:v>
                </c:pt>
                <c:pt idx="9015">
                  <c:v>156.99561</c:v>
                </c:pt>
                <c:pt idx="9017">
                  <c:v>146.37629999999999</c:v>
                </c:pt>
                <c:pt idx="9019">
                  <c:v>142.82276999999999</c:v>
                </c:pt>
                <c:pt idx="9021">
                  <c:v>138.48541</c:v>
                </c:pt>
                <c:pt idx="9023">
                  <c:v>133.35048</c:v>
                </c:pt>
                <c:pt idx="9025">
                  <c:v>135.59679</c:v>
                </c:pt>
                <c:pt idx="9027">
                  <c:v>135.21244999999999</c:v>
                </c:pt>
                <c:pt idx="9029">
                  <c:v>134.09372999999999</c:v>
                </c:pt>
                <c:pt idx="9031">
                  <c:v>134.92635000000001</c:v>
                </c:pt>
                <c:pt idx="9033">
                  <c:v>129.76787999999999</c:v>
                </c:pt>
                <c:pt idx="9035">
                  <c:v>131.32787999999999</c:v>
                </c:pt>
                <c:pt idx="9037">
                  <c:v>128.20084</c:v>
                </c:pt>
                <c:pt idx="9039">
                  <c:v>132.24062000000001</c:v>
                </c:pt>
                <c:pt idx="9041">
                  <c:v>137.87512000000001</c:v>
                </c:pt>
                <c:pt idx="9043">
                  <c:v>144.23740000000001</c:v>
                </c:pt>
                <c:pt idx="9045">
                  <c:v>148.43144000000001</c:v>
                </c:pt>
                <c:pt idx="9047">
                  <c:v>148.54761999999999</c:v>
                </c:pt>
                <c:pt idx="9049">
                  <c:v>153.74915999999999</c:v>
                </c:pt>
                <c:pt idx="9051">
                  <c:v>149.66668999999999</c:v>
                </c:pt>
                <c:pt idx="9053">
                  <c:v>150.96637999999999</c:v>
                </c:pt>
                <c:pt idx="9055">
                  <c:v>147.70394999999999</c:v>
                </c:pt>
                <c:pt idx="9057">
                  <c:v>147.14429000000001</c:v>
                </c:pt>
                <c:pt idx="9059">
                  <c:v>143.18607</c:v>
                </c:pt>
                <c:pt idx="9061">
                  <c:v>144.50408999999999</c:v>
                </c:pt>
                <c:pt idx="9063">
                  <c:v>138.57821999999999</c:v>
                </c:pt>
                <c:pt idx="9065">
                  <c:v>138.42679999999999</c:v>
                </c:pt>
                <c:pt idx="9067">
                  <c:v>136.23668000000001</c:v>
                </c:pt>
                <c:pt idx="9069">
                  <c:v>132.84003000000001</c:v>
                </c:pt>
                <c:pt idx="9071">
                  <c:v>133.84724</c:v>
                </c:pt>
                <c:pt idx="9073">
                  <c:v>137.07320000000001</c:v>
                </c:pt>
                <c:pt idx="9075">
                  <c:v>139.13539</c:v>
                </c:pt>
                <c:pt idx="9077">
                  <c:v>140.62338</c:v>
                </c:pt>
                <c:pt idx="9079">
                  <c:v>145.18753000000001</c:v>
                </c:pt>
                <c:pt idx="9081">
                  <c:v>145.84132</c:v>
                </c:pt>
                <c:pt idx="9083">
                  <c:v>145.83966000000001</c:v>
                </c:pt>
                <c:pt idx="9085">
                  <c:v>146.55915999999999</c:v>
                </c:pt>
                <c:pt idx="9087">
                  <c:v>143.64818</c:v>
                </c:pt>
                <c:pt idx="9089">
                  <c:v>143.56639000000001</c:v>
                </c:pt>
                <c:pt idx="9091">
                  <c:v>142.10142999999999</c:v>
                </c:pt>
                <c:pt idx="9093">
                  <c:v>142.46059</c:v>
                </c:pt>
                <c:pt idx="9094">
                  <c:v>139.73473999999999</c:v>
                </c:pt>
                <c:pt idx="9096">
                  <c:v>139.65082000000001</c:v>
                </c:pt>
                <c:pt idx="9098">
                  <c:v>140.23502999999999</c:v>
                </c:pt>
                <c:pt idx="9100">
                  <c:v>135.57332</c:v>
                </c:pt>
                <c:pt idx="9102">
                  <c:v>131.55035000000001</c:v>
                </c:pt>
                <c:pt idx="9104">
                  <c:v>130.12172000000001</c:v>
                </c:pt>
                <c:pt idx="9106">
                  <c:v>129.55941999999999</c:v>
                </c:pt>
                <c:pt idx="9108">
                  <c:v>129.32892000000001</c:v>
                </c:pt>
                <c:pt idx="9110">
                  <c:v>131.19707</c:v>
                </c:pt>
                <c:pt idx="9112">
                  <c:v>134.09343999999999</c:v>
                </c:pt>
                <c:pt idx="9114">
                  <c:v>135.14093</c:v>
                </c:pt>
                <c:pt idx="9116">
                  <c:v>133.74043</c:v>
                </c:pt>
                <c:pt idx="9118">
                  <c:v>136.62845999999999</c:v>
                </c:pt>
                <c:pt idx="9120">
                  <c:v>136.65513999999999</c:v>
                </c:pt>
                <c:pt idx="9122">
                  <c:v>139.61574999999999</c:v>
                </c:pt>
                <c:pt idx="9124">
                  <c:v>143.70299</c:v>
                </c:pt>
                <c:pt idx="9126">
                  <c:v>147.72334000000001</c:v>
                </c:pt>
                <c:pt idx="9128">
                  <c:v>146.50086999999999</c:v>
                </c:pt>
                <c:pt idx="9130">
                  <c:v>146.96880999999999</c:v>
                </c:pt>
                <c:pt idx="9132">
                  <c:v>147.28267</c:v>
                </c:pt>
                <c:pt idx="9134">
                  <c:v>147.20497</c:v>
                </c:pt>
                <c:pt idx="9136">
                  <c:v>147.58264</c:v>
                </c:pt>
                <c:pt idx="9138">
                  <c:v>143.54276999999999</c:v>
                </c:pt>
                <c:pt idx="9140">
                  <c:v>143.19899000000001</c:v>
                </c:pt>
                <c:pt idx="9142">
                  <c:v>138.6463</c:v>
                </c:pt>
                <c:pt idx="9144">
                  <c:v>139.60697999999999</c:v>
                </c:pt>
                <c:pt idx="9146">
                  <c:v>140.29150000000001</c:v>
                </c:pt>
                <c:pt idx="9148">
                  <c:v>141.26859999999999</c:v>
                </c:pt>
                <c:pt idx="9150">
                  <c:v>143.84859</c:v>
                </c:pt>
                <c:pt idx="9152">
                  <c:v>136.94150999999999</c:v>
                </c:pt>
                <c:pt idx="9154">
                  <c:v>134.93548999999999</c:v>
                </c:pt>
                <c:pt idx="9156">
                  <c:v>130.64528999999999</c:v>
                </c:pt>
                <c:pt idx="9158">
                  <c:v>128.33775</c:v>
                </c:pt>
                <c:pt idx="9160">
                  <c:v>126.17693</c:v>
                </c:pt>
                <c:pt idx="9162">
                  <c:v>126.66843</c:v>
                </c:pt>
                <c:pt idx="9164">
                  <c:v>131.88495</c:v>
                </c:pt>
                <c:pt idx="9166">
                  <c:v>130.85583</c:v>
                </c:pt>
                <c:pt idx="9168">
                  <c:v>138.24907999999999</c:v>
                </c:pt>
                <c:pt idx="9170">
                  <c:v>138.61926</c:v>
                </c:pt>
                <c:pt idx="9172">
                  <c:v>138.93994000000001</c:v>
                </c:pt>
                <c:pt idx="9174">
                  <c:v>137.89532</c:v>
                </c:pt>
                <c:pt idx="9176">
                  <c:v>138.51146</c:v>
                </c:pt>
                <c:pt idx="9177">
                  <c:v>141.9462</c:v>
                </c:pt>
                <c:pt idx="9178">
                  <c:v>142.08257</c:v>
                </c:pt>
                <c:pt idx="9180">
                  <c:v>145.99468999999999</c:v>
                </c:pt>
                <c:pt idx="9182">
                  <c:v>145.60820000000001</c:v>
                </c:pt>
                <c:pt idx="9184">
                  <c:v>145.62945999999999</c:v>
                </c:pt>
                <c:pt idx="9186">
                  <c:v>144.67823999999999</c:v>
                </c:pt>
                <c:pt idx="9188">
                  <c:v>146.76902999999999</c:v>
                </c:pt>
                <c:pt idx="9190">
                  <c:v>148.6694</c:v>
                </c:pt>
                <c:pt idx="9192">
                  <c:v>150.46773999999999</c:v>
                </c:pt>
                <c:pt idx="9194">
                  <c:v>155.16768999999999</c:v>
                </c:pt>
                <c:pt idx="9196">
                  <c:v>152.11841999999999</c:v>
                </c:pt>
                <c:pt idx="9198">
                  <c:v>152.87882999999999</c:v>
                </c:pt>
                <c:pt idx="9200">
                  <c:v>148.22296</c:v>
                </c:pt>
                <c:pt idx="9202">
                  <c:v>151.90396000000001</c:v>
                </c:pt>
                <c:pt idx="9204">
                  <c:v>150.75524999999999</c:v>
                </c:pt>
                <c:pt idx="9206">
                  <c:v>148.95471000000001</c:v>
                </c:pt>
                <c:pt idx="9208">
                  <c:v>148.01000999999999</c:v>
                </c:pt>
                <c:pt idx="9210">
                  <c:v>147.36529999999999</c:v>
                </c:pt>
                <c:pt idx="9212">
                  <c:v>148.13638</c:v>
                </c:pt>
                <c:pt idx="9214">
                  <c:v>148.48274000000001</c:v>
                </c:pt>
                <c:pt idx="9216">
                  <c:v>144.93466000000001</c:v>
                </c:pt>
                <c:pt idx="9218">
                  <c:v>144.12961999999999</c:v>
                </c:pt>
                <c:pt idx="9220">
                  <c:v>142.04216</c:v>
                </c:pt>
                <c:pt idx="9222">
                  <c:v>142.49126000000001</c:v>
                </c:pt>
                <c:pt idx="9224">
                  <c:v>139.99794</c:v>
                </c:pt>
                <c:pt idx="9226">
                  <c:v>138.34971999999999</c:v>
                </c:pt>
                <c:pt idx="9228">
                  <c:v>135.56675999999999</c:v>
                </c:pt>
                <c:pt idx="9230">
                  <c:v>136.02279999999999</c:v>
                </c:pt>
                <c:pt idx="9232">
                  <c:v>139.14328</c:v>
                </c:pt>
                <c:pt idx="9234">
                  <c:v>140.81163000000001</c:v>
                </c:pt>
                <c:pt idx="9236">
                  <c:v>146.84517</c:v>
                </c:pt>
                <c:pt idx="9238">
                  <c:v>149.98022</c:v>
                </c:pt>
                <c:pt idx="9240">
                  <c:v>153.56720000000001</c:v>
                </c:pt>
                <c:pt idx="9242">
                  <c:v>156.72986</c:v>
                </c:pt>
                <c:pt idx="9244">
                  <c:v>158.36545000000001</c:v>
                </c:pt>
                <c:pt idx="9246">
                  <c:v>159.71634</c:v>
                </c:pt>
                <c:pt idx="9248">
                  <c:v>160.97810000000001</c:v>
                </c:pt>
                <c:pt idx="9250">
                  <c:v>161.99601999999999</c:v>
                </c:pt>
                <c:pt idx="9252">
                  <c:v>161.69331</c:v>
                </c:pt>
                <c:pt idx="9254">
                  <c:v>162.69524999999999</c:v>
                </c:pt>
                <c:pt idx="9256">
                  <c:v>162.11633</c:v>
                </c:pt>
                <c:pt idx="9258">
                  <c:v>160.52945</c:v>
                </c:pt>
                <c:pt idx="9260">
                  <c:v>159.18785</c:v>
                </c:pt>
                <c:pt idx="9261">
                  <c:v>158.31708</c:v>
                </c:pt>
                <c:pt idx="9263">
                  <c:v>157.53125</c:v>
                </c:pt>
                <c:pt idx="9265">
                  <c:v>154.63025999999999</c:v>
                </c:pt>
                <c:pt idx="9267">
                  <c:v>154.68243000000001</c:v>
                </c:pt>
                <c:pt idx="9269">
                  <c:v>152.44838999999999</c:v>
                </c:pt>
                <c:pt idx="9271">
                  <c:v>152.96978999999999</c:v>
                </c:pt>
                <c:pt idx="9273">
                  <c:v>153.86420000000001</c:v>
                </c:pt>
                <c:pt idx="9275">
                  <c:v>154.86510000000001</c:v>
                </c:pt>
                <c:pt idx="9277">
                  <c:v>152.70894000000001</c:v>
                </c:pt>
                <c:pt idx="9279">
                  <c:v>151.90181999999999</c:v>
                </c:pt>
                <c:pt idx="9281">
                  <c:v>149.71012999999999</c:v>
                </c:pt>
                <c:pt idx="9283">
                  <c:v>149.2473</c:v>
                </c:pt>
                <c:pt idx="9285">
                  <c:v>150.60899000000001</c:v>
                </c:pt>
                <c:pt idx="9287">
                  <c:v>152.20262</c:v>
                </c:pt>
                <c:pt idx="9289">
                  <c:v>153.07147000000001</c:v>
                </c:pt>
                <c:pt idx="9291">
                  <c:v>156.47927999999999</c:v>
                </c:pt>
                <c:pt idx="9293">
                  <c:v>157.60401999999999</c:v>
                </c:pt>
                <c:pt idx="9295">
                  <c:v>159.26193000000001</c:v>
                </c:pt>
                <c:pt idx="9297">
                  <c:v>161.29552000000001</c:v>
                </c:pt>
                <c:pt idx="9299">
                  <c:v>161.68706</c:v>
                </c:pt>
                <c:pt idx="9301">
                  <c:v>167.05672999999999</c:v>
                </c:pt>
                <c:pt idx="9303">
                  <c:v>169.05563000000001</c:v>
                </c:pt>
                <c:pt idx="9305">
                  <c:v>172.80533</c:v>
                </c:pt>
                <c:pt idx="9307">
                  <c:v>175.02838</c:v>
                </c:pt>
                <c:pt idx="9309">
                  <c:v>171.30637999999999</c:v>
                </c:pt>
                <c:pt idx="9311">
                  <c:v>171.85543999999999</c:v>
                </c:pt>
                <c:pt idx="9313">
                  <c:v>169.66219000000001</c:v>
                </c:pt>
                <c:pt idx="9315">
                  <c:v>168.33138</c:v>
                </c:pt>
                <c:pt idx="9317">
                  <c:v>166.91768999999999</c:v>
                </c:pt>
                <c:pt idx="9319">
                  <c:v>163.98517000000001</c:v>
                </c:pt>
                <c:pt idx="9321">
                  <c:v>161.04227</c:v>
                </c:pt>
                <c:pt idx="9323">
                  <c:v>159.72389000000001</c:v>
                </c:pt>
                <c:pt idx="9325">
                  <c:v>159.64412999999999</c:v>
                </c:pt>
                <c:pt idx="9327">
                  <c:v>159.80170000000001</c:v>
                </c:pt>
                <c:pt idx="9329">
                  <c:v>163.94734</c:v>
                </c:pt>
                <c:pt idx="9331">
                  <c:v>163.73331999999999</c:v>
                </c:pt>
                <c:pt idx="9333">
                  <c:v>165.52193</c:v>
                </c:pt>
                <c:pt idx="9335">
                  <c:v>166.37733</c:v>
                </c:pt>
                <c:pt idx="9337">
                  <c:v>166.52619999999999</c:v>
                </c:pt>
                <c:pt idx="9339">
                  <c:v>167.62492</c:v>
                </c:pt>
                <c:pt idx="9341">
                  <c:v>169.22021000000001</c:v>
                </c:pt>
                <c:pt idx="9343">
                  <c:v>169.01239000000001</c:v>
                </c:pt>
                <c:pt idx="9345">
                  <c:v>168.61655999999999</c:v>
                </c:pt>
                <c:pt idx="9346">
                  <c:v>168.88151999999999</c:v>
                </c:pt>
                <c:pt idx="9348">
                  <c:v>166.65608</c:v>
                </c:pt>
                <c:pt idx="9350">
                  <c:v>160.49115</c:v>
                </c:pt>
                <c:pt idx="9352">
                  <c:v>160.96084999999999</c:v>
                </c:pt>
                <c:pt idx="9354">
                  <c:v>161.34719999999999</c:v>
                </c:pt>
                <c:pt idx="9356">
                  <c:v>163.96089000000001</c:v>
                </c:pt>
                <c:pt idx="9358">
                  <c:v>166.62728999999999</c:v>
                </c:pt>
                <c:pt idx="9360">
                  <c:v>169.40349000000001</c:v>
                </c:pt>
                <c:pt idx="9362">
                  <c:v>172.63050999999999</c:v>
                </c:pt>
                <c:pt idx="9364">
                  <c:v>171.09719999999999</c:v>
                </c:pt>
                <c:pt idx="9366">
                  <c:v>175.90642</c:v>
                </c:pt>
                <c:pt idx="9368">
                  <c:v>177.5762</c:v>
                </c:pt>
                <c:pt idx="9370">
                  <c:v>180.10005000000001</c:v>
                </c:pt>
                <c:pt idx="9372">
                  <c:v>177.33849000000001</c:v>
                </c:pt>
                <c:pt idx="9374">
                  <c:v>180.23707999999999</c:v>
                </c:pt>
                <c:pt idx="9376">
                  <c:v>180.59995000000001</c:v>
                </c:pt>
                <c:pt idx="9378">
                  <c:v>182.77196000000001</c:v>
                </c:pt>
                <c:pt idx="9380">
                  <c:v>188.37006</c:v>
                </c:pt>
                <c:pt idx="9382">
                  <c:v>191.13692</c:v>
                </c:pt>
                <c:pt idx="9384">
                  <c:v>192.43557999999999</c:v>
                </c:pt>
                <c:pt idx="9386">
                  <c:v>191.07105999999999</c:v>
                </c:pt>
                <c:pt idx="9388">
                  <c:v>190.22505000000001</c:v>
                </c:pt>
                <c:pt idx="9390">
                  <c:v>187.64950999999999</c:v>
                </c:pt>
                <c:pt idx="9392">
                  <c:v>185.83858000000001</c:v>
                </c:pt>
                <c:pt idx="9394">
                  <c:v>184.73184000000001</c:v>
                </c:pt>
                <c:pt idx="9396">
                  <c:v>185.28545</c:v>
                </c:pt>
                <c:pt idx="9398">
                  <c:v>184.32436000000001</c:v>
                </c:pt>
                <c:pt idx="9400">
                  <c:v>182.49023</c:v>
                </c:pt>
                <c:pt idx="9402">
                  <c:v>180.54137</c:v>
                </c:pt>
                <c:pt idx="9404">
                  <c:v>177.06487999999999</c:v>
                </c:pt>
                <c:pt idx="9406">
                  <c:v>177.84092999999999</c:v>
                </c:pt>
                <c:pt idx="9408">
                  <c:v>179.12527</c:v>
                </c:pt>
                <c:pt idx="9410">
                  <c:v>181.53792999999999</c:v>
                </c:pt>
                <c:pt idx="9412">
                  <c:v>183.53244000000001</c:v>
                </c:pt>
                <c:pt idx="9414">
                  <c:v>182.26649</c:v>
                </c:pt>
                <c:pt idx="9416">
                  <c:v>184.49364</c:v>
                </c:pt>
                <c:pt idx="9418">
                  <c:v>187.80620999999999</c:v>
                </c:pt>
                <c:pt idx="9420">
                  <c:v>191.34039000000001</c:v>
                </c:pt>
                <c:pt idx="9422">
                  <c:v>195.00147999999999</c:v>
                </c:pt>
                <c:pt idx="9424">
                  <c:v>196.58431999999999</c:v>
                </c:pt>
                <c:pt idx="9426">
                  <c:v>195.46332000000001</c:v>
                </c:pt>
                <c:pt idx="9428">
                  <c:v>195.91013000000001</c:v>
                </c:pt>
                <c:pt idx="9430">
                  <c:v>193.17209</c:v>
                </c:pt>
                <c:pt idx="9431">
                  <c:v>191.16208</c:v>
                </c:pt>
                <c:pt idx="9433">
                  <c:v>193.81237999999999</c:v>
                </c:pt>
                <c:pt idx="9435">
                  <c:v>197.17617999999999</c:v>
                </c:pt>
                <c:pt idx="9437">
                  <c:v>197.34663</c:v>
                </c:pt>
                <c:pt idx="9439">
                  <c:v>204.50546</c:v>
                </c:pt>
                <c:pt idx="9441">
                  <c:v>206.27446</c:v>
                </c:pt>
                <c:pt idx="9443">
                  <c:v>207.17205999999999</c:v>
                </c:pt>
                <c:pt idx="9445">
                  <c:v>206.40831</c:v>
                </c:pt>
                <c:pt idx="9447">
                  <c:v>204.25769</c:v>
                </c:pt>
                <c:pt idx="9449">
                  <c:v>199.89725000000001</c:v>
                </c:pt>
                <c:pt idx="9451">
                  <c:v>201.73708999999999</c:v>
                </c:pt>
                <c:pt idx="9453">
                  <c:v>200.16801000000001</c:v>
                </c:pt>
                <c:pt idx="9455">
                  <c:v>202.00937999999999</c:v>
                </c:pt>
                <c:pt idx="9457">
                  <c:v>198.33208999999999</c:v>
                </c:pt>
                <c:pt idx="9459">
                  <c:v>198.15302</c:v>
                </c:pt>
                <c:pt idx="9461">
                  <c:v>194.77298999999999</c:v>
                </c:pt>
                <c:pt idx="9463">
                  <c:v>196.69470000000001</c:v>
                </c:pt>
                <c:pt idx="9465">
                  <c:v>194.71361999999999</c:v>
                </c:pt>
                <c:pt idx="9467">
                  <c:v>197.60202000000001</c:v>
                </c:pt>
                <c:pt idx="9469">
                  <c:v>195.46612999999999</c:v>
                </c:pt>
                <c:pt idx="9471">
                  <c:v>195.46965</c:v>
                </c:pt>
                <c:pt idx="9473">
                  <c:v>198.42598000000001</c:v>
                </c:pt>
                <c:pt idx="9475">
                  <c:v>203.77148</c:v>
                </c:pt>
                <c:pt idx="9477">
                  <c:v>208.55949000000001</c:v>
                </c:pt>
                <c:pt idx="9479">
                  <c:v>208.96536</c:v>
                </c:pt>
                <c:pt idx="9481">
                  <c:v>209.08676</c:v>
                </c:pt>
                <c:pt idx="9483">
                  <c:v>209.75399999999999</c:v>
                </c:pt>
                <c:pt idx="9485">
                  <c:v>206.61538999999999</c:v>
                </c:pt>
                <c:pt idx="9487">
                  <c:v>209.07758999999999</c:v>
                </c:pt>
                <c:pt idx="9489">
                  <c:v>210.58440999999999</c:v>
                </c:pt>
                <c:pt idx="9491">
                  <c:v>211.48840000000001</c:v>
                </c:pt>
                <c:pt idx="9493">
                  <c:v>217.08672999999999</c:v>
                </c:pt>
                <c:pt idx="9495">
                  <c:v>215.91489999999999</c:v>
                </c:pt>
                <c:pt idx="9497">
                  <c:v>222.58150000000001</c:v>
                </c:pt>
                <c:pt idx="9499">
                  <c:v>218.04526000000001</c:v>
                </c:pt>
                <c:pt idx="9501">
                  <c:v>221.28314</c:v>
                </c:pt>
                <c:pt idx="9503">
                  <c:v>217.57721000000001</c:v>
                </c:pt>
                <c:pt idx="9505">
                  <c:v>219.17106999999999</c:v>
                </c:pt>
                <c:pt idx="9507">
                  <c:v>217.43333000000001</c:v>
                </c:pt>
                <c:pt idx="9509">
                  <c:v>216.00426999999999</c:v>
                </c:pt>
                <c:pt idx="9511">
                  <c:v>214.36324999999999</c:v>
                </c:pt>
                <c:pt idx="9513">
                  <c:v>211.46333000000001</c:v>
                </c:pt>
                <c:pt idx="9514">
                  <c:v>215.24071000000001</c:v>
                </c:pt>
                <c:pt idx="9516">
                  <c:v>212.79362</c:v>
                </c:pt>
                <c:pt idx="9518">
                  <c:v>216.28368</c:v>
                </c:pt>
                <c:pt idx="9520">
                  <c:v>215.41399000000001</c:v>
                </c:pt>
                <c:pt idx="9522">
                  <c:v>216.44583</c:v>
                </c:pt>
                <c:pt idx="9524">
                  <c:v>218.57149000000001</c:v>
                </c:pt>
                <c:pt idx="9526">
                  <c:v>212.81232</c:v>
                </c:pt>
                <c:pt idx="9528">
                  <c:v>215.29052999999999</c:v>
                </c:pt>
                <c:pt idx="9530">
                  <c:v>216.30170000000001</c:v>
                </c:pt>
                <c:pt idx="9532">
                  <c:v>224.13702000000001</c:v>
                </c:pt>
                <c:pt idx="9534">
                  <c:v>224.44678999999999</c:v>
                </c:pt>
                <c:pt idx="9536">
                  <c:v>230.84030000000001</c:v>
                </c:pt>
                <c:pt idx="9538">
                  <c:v>227.56223</c:v>
                </c:pt>
                <c:pt idx="9540">
                  <c:v>228.4933</c:v>
                </c:pt>
                <c:pt idx="9542">
                  <c:v>228.04062999999999</c:v>
                </c:pt>
                <c:pt idx="9544">
                  <c:v>223.01631</c:v>
                </c:pt>
                <c:pt idx="9546">
                  <c:v>221.68683999999999</c:v>
                </c:pt>
                <c:pt idx="9548">
                  <c:v>216.74928</c:v>
                </c:pt>
                <c:pt idx="9550">
                  <c:v>221.72801000000001</c:v>
                </c:pt>
                <c:pt idx="9552">
                  <c:v>216.5941</c:v>
                </c:pt>
                <c:pt idx="9554">
                  <c:v>219.97710000000001</c:v>
                </c:pt>
                <c:pt idx="9556">
                  <c:v>216.73656</c:v>
                </c:pt>
                <c:pt idx="9558">
                  <c:v>219.54024000000001</c:v>
                </c:pt>
                <c:pt idx="9560">
                  <c:v>216.90813</c:v>
                </c:pt>
                <c:pt idx="9562">
                  <c:v>220.51044999999999</c:v>
                </c:pt>
                <c:pt idx="9564">
                  <c:v>219.12201999999999</c:v>
                </c:pt>
                <c:pt idx="9566">
                  <c:v>223.29384999999999</c:v>
                </c:pt>
                <c:pt idx="9568">
                  <c:v>223.25550999999999</c:v>
                </c:pt>
                <c:pt idx="9570">
                  <c:v>225.31708</c:v>
                </c:pt>
                <c:pt idx="9572">
                  <c:v>224.60118</c:v>
                </c:pt>
                <c:pt idx="9574">
                  <c:v>225.81066999999999</c:v>
                </c:pt>
                <c:pt idx="9576">
                  <c:v>225.02132</c:v>
                </c:pt>
                <c:pt idx="9578">
                  <c:v>223.5609</c:v>
                </c:pt>
                <c:pt idx="9580">
                  <c:v>225.58181999999999</c:v>
                </c:pt>
                <c:pt idx="9582">
                  <c:v>222.11368999999999</c:v>
                </c:pt>
                <c:pt idx="9584">
                  <c:v>227.42621</c:v>
                </c:pt>
                <c:pt idx="9586">
                  <c:v>222.35896</c:v>
                </c:pt>
                <c:pt idx="9588">
                  <c:v>223.02700999999999</c:v>
                </c:pt>
                <c:pt idx="9590">
                  <c:v>217.51003</c:v>
                </c:pt>
                <c:pt idx="9592">
                  <c:v>218.21619000000001</c:v>
                </c:pt>
                <c:pt idx="9593">
                  <c:v>218.32407000000001</c:v>
                </c:pt>
                <c:pt idx="9595">
                  <c:v>219.07162</c:v>
                </c:pt>
                <c:pt idx="9597">
                  <c:v>220.13847000000001</c:v>
                </c:pt>
                <c:pt idx="9599">
                  <c:v>219.87406999999999</c:v>
                </c:pt>
                <c:pt idx="9601">
                  <c:v>222.65101999999999</c:v>
                </c:pt>
                <c:pt idx="9603">
                  <c:v>222.98197999999999</c:v>
                </c:pt>
                <c:pt idx="9605">
                  <c:v>222.79398</c:v>
                </c:pt>
                <c:pt idx="9607">
                  <c:v>225.74234000000001</c:v>
                </c:pt>
                <c:pt idx="9609">
                  <c:v>225.62415999999999</c:v>
                </c:pt>
                <c:pt idx="9611">
                  <c:v>228.66846000000001</c:v>
                </c:pt>
                <c:pt idx="9613">
                  <c:v>227.11208999999999</c:v>
                </c:pt>
                <c:pt idx="9615">
                  <c:v>225.38428999999999</c:v>
                </c:pt>
                <c:pt idx="9617">
                  <c:v>223.90439000000001</c:v>
                </c:pt>
                <c:pt idx="9619">
                  <c:v>223.13980000000001</c:v>
                </c:pt>
                <c:pt idx="9621">
                  <c:v>223.0188</c:v>
                </c:pt>
                <c:pt idx="9623">
                  <c:v>224.44130999999999</c:v>
                </c:pt>
                <c:pt idx="9625">
                  <c:v>223.39275000000001</c:v>
                </c:pt>
                <c:pt idx="9627">
                  <c:v>223.18922000000001</c:v>
                </c:pt>
                <c:pt idx="9629">
                  <c:v>223.50726</c:v>
                </c:pt>
                <c:pt idx="9631">
                  <c:v>224.69640999999999</c:v>
                </c:pt>
                <c:pt idx="9633">
                  <c:v>228.14955</c:v>
                </c:pt>
                <c:pt idx="9635">
                  <c:v>227.49788000000001</c:v>
                </c:pt>
                <c:pt idx="9637">
                  <c:v>226.29211000000001</c:v>
                </c:pt>
                <c:pt idx="9639">
                  <c:v>224.35309000000001</c:v>
                </c:pt>
                <c:pt idx="9641">
                  <c:v>224.18244999999999</c:v>
                </c:pt>
                <c:pt idx="9643">
                  <c:v>222.23991000000001</c:v>
                </c:pt>
                <c:pt idx="9645">
                  <c:v>222.08499</c:v>
                </c:pt>
                <c:pt idx="9647">
                  <c:v>219.66910999999999</c:v>
                </c:pt>
                <c:pt idx="9649">
                  <c:v>217.97954999999999</c:v>
                </c:pt>
                <c:pt idx="9651">
                  <c:v>220.02341000000001</c:v>
                </c:pt>
                <c:pt idx="9653">
                  <c:v>215.74852000000001</c:v>
                </c:pt>
                <c:pt idx="9655">
                  <c:v>218.4478</c:v>
                </c:pt>
                <c:pt idx="9657">
                  <c:v>216.90620000000001</c:v>
                </c:pt>
                <c:pt idx="9659">
                  <c:v>217.38713000000001</c:v>
                </c:pt>
                <c:pt idx="9661">
                  <c:v>219.86783</c:v>
                </c:pt>
                <c:pt idx="9663">
                  <c:v>221.72962999999999</c:v>
                </c:pt>
                <c:pt idx="9665">
                  <c:v>225.98309</c:v>
                </c:pt>
                <c:pt idx="9666">
                  <c:v>223.27151000000001</c:v>
                </c:pt>
                <c:pt idx="9668">
                  <c:v>221.95922999999999</c:v>
                </c:pt>
                <c:pt idx="9670">
                  <c:v>220.93860000000001</c:v>
                </c:pt>
                <c:pt idx="9672">
                  <c:v>221.23356999999999</c:v>
                </c:pt>
                <c:pt idx="9674">
                  <c:v>219.24687</c:v>
                </c:pt>
                <c:pt idx="9676">
                  <c:v>221.48560000000001</c:v>
                </c:pt>
                <c:pt idx="9678">
                  <c:v>220.90054000000001</c:v>
                </c:pt>
                <c:pt idx="9680">
                  <c:v>220.61662000000001</c:v>
                </c:pt>
                <c:pt idx="9682">
                  <c:v>221.655</c:v>
                </c:pt>
                <c:pt idx="9684">
                  <c:v>220.84809999999999</c:v>
                </c:pt>
                <c:pt idx="9686">
                  <c:v>224.03734</c:v>
                </c:pt>
                <c:pt idx="9688">
                  <c:v>224.27760000000001</c:v>
                </c:pt>
                <c:pt idx="9690">
                  <c:v>224.76003</c:v>
                </c:pt>
                <c:pt idx="9692">
                  <c:v>225.63264000000001</c:v>
                </c:pt>
                <c:pt idx="9694">
                  <c:v>225.57425000000001</c:v>
                </c:pt>
                <c:pt idx="9696">
                  <c:v>225.13092</c:v>
                </c:pt>
                <c:pt idx="9698">
                  <c:v>223.43996999999999</c:v>
                </c:pt>
                <c:pt idx="9700">
                  <c:v>226.25272000000001</c:v>
                </c:pt>
                <c:pt idx="9702">
                  <c:v>222.38204999999999</c:v>
                </c:pt>
                <c:pt idx="9704">
                  <c:v>224.65866</c:v>
                </c:pt>
                <c:pt idx="9706">
                  <c:v>224.33626000000001</c:v>
                </c:pt>
                <c:pt idx="9708">
                  <c:v>221.65235999999999</c:v>
                </c:pt>
                <c:pt idx="9710">
                  <c:v>223.95558</c:v>
                </c:pt>
                <c:pt idx="9712">
                  <c:v>220.70319000000001</c:v>
                </c:pt>
                <c:pt idx="9714">
                  <c:v>223.02270999999999</c:v>
                </c:pt>
                <c:pt idx="9716">
                  <c:v>216.66173000000001</c:v>
                </c:pt>
                <c:pt idx="9718">
                  <c:v>218.52295000000001</c:v>
                </c:pt>
                <c:pt idx="9720">
                  <c:v>215.6284</c:v>
                </c:pt>
                <c:pt idx="9722">
                  <c:v>217.4888</c:v>
                </c:pt>
                <c:pt idx="9724">
                  <c:v>215.74178000000001</c:v>
                </c:pt>
                <c:pt idx="9726">
                  <c:v>216.32489000000001</c:v>
                </c:pt>
                <c:pt idx="9728">
                  <c:v>218.32454000000001</c:v>
                </c:pt>
                <c:pt idx="9730">
                  <c:v>217.50491</c:v>
                </c:pt>
                <c:pt idx="9732">
                  <c:v>219.31178</c:v>
                </c:pt>
                <c:pt idx="9734">
                  <c:v>225.29734999999999</c:v>
                </c:pt>
                <c:pt idx="9736">
                  <c:v>225.05121</c:v>
                </c:pt>
                <c:pt idx="9737">
                  <c:v>224.60783000000001</c:v>
                </c:pt>
                <c:pt idx="9739">
                  <c:v>224.93292</c:v>
                </c:pt>
                <c:pt idx="9741">
                  <c:v>221.92885999999999</c:v>
                </c:pt>
                <c:pt idx="9743">
                  <c:v>224.37427</c:v>
                </c:pt>
                <c:pt idx="9745">
                  <c:v>223.15326999999999</c:v>
                </c:pt>
                <c:pt idx="9747">
                  <c:v>222.76756</c:v>
                </c:pt>
                <c:pt idx="9749">
                  <c:v>223.29438999999999</c:v>
                </c:pt>
                <c:pt idx="9751">
                  <c:v>221.97684000000001</c:v>
                </c:pt>
                <c:pt idx="9753">
                  <c:v>221.98505</c:v>
                </c:pt>
                <c:pt idx="9755">
                  <c:v>221.476</c:v>
                </c:pt>
                <c:pt idx="9757">
                  <c:v>219.86417</c:v>
                </c:pt>
                <c:pt idx="9759">
                  <c:v>219.67989</c:v>
                </c:pt>
                <c:pt idx="9761">
                  <c:v>217.49433999999999</c:v>
                </c:pt>
                <c:pt idx="9763">
                  <c:v>217.83507</c:v>
                </c:pt>
                <c:pt idx="9765">
                  <c:v>218.05269000000001</c:v>
                </c:pt>
                <c:pt idx="9767">
                  <c:v>219.45402999999999</c:v>
                </c:pt>
                <c:pt idx="9769">
                  <c:v>223.59251</c:v>
                </c:pt>
                <c:pt idx="9771">
                  <c:v>221.52056999999999</c:v>
                </c:pt>
                <c:pt idx="9773">
                  <c:v>219.95229</c:v>
                </c:pt>
                <c:pt idx="9775">
                  <c:v>216.85968</c:v>
                </c:pt>
                <c:pt idx="9777">
                  <c:v>216.31960000000001</c:v>
                </c:pt>
                <c:pt idx="9779">
                  <c:v>215.73740000000001</c:v>
                </c:pt>
                <c:pt idx="9781">
                  <c:v>217.23088000000001</c:v>
                </c:pt>
                <c:pt idx="9783">
                  <c:v>219.85843</c:v>
                </c:pt>
                <c:pt idx="9785">
                  <c:v>217.63011</c:v>
                </c:pt>
                <c:pt idx="9787">
                  <c:v>217.25395</c:v>
                </c:pt>
                <c:pt idx="9789">
                  <c:v>219.09917999999999</c:v>
                </c:pt>
                <c:pt idx="9791">
                  <c:v>220.87908999999999</c:v>
                </c:pt>
                <c:pt idx="9793">
                  <c:v>225.15749</c:v>
                </c:pt>
                <c:pt idx="9795">
                  <c:v>225.58108999999999</c:v>
                </c:pt>
                <c:pt idx="9797">
                  <c:v>228.48742999999999</c:v>
                </c:pt>
                <c:pt idx="9799">
                  <c:v>226.23567</c:v>
                </c:pt>
                <c:pt idx="9801">
                  <c:v>226.40827999999999</c:v>
                </c:pt>
                <c:pt idx="9803">
                  <c:v>223.45862</c:v>
                </c:pt>
                <c:pt idx="9805">
                  <c:v>225.99144000000001</c:v>
                </c:pt>
                <c:pt idx="9807">
                  <c:v>222.01892000000001</c:v>
                </c:pt>
                <c:pt idx="9809">
                  <c:v>226.36565999999999</c:v>
                </c:pt>
                <c:pt idx="9810">
                  <c:v>223.11252999999999</c:v>
                </c:pt>
                <c:pt idx="9812">
                  <c:v>225.86069000000001</c:v>
                </c:pt>
                <c:pt idx="9814">
                  <c:v>224.50093000000001</c:v>
                </c:pt>
                <c:pt idx="9816">
                  <c:v>224.85399000000001</c:v>
                </c:pt>
                <c:pt idx="9818">
                  <c:v>225.99982</c:v>
                </c:pt>
                <c:pt idx="9820">
                  <c:v>223.50147999999999</c:v>
                </c:pt>
                <c:pt idx="9822">
                  <c:v>224.32155</c:v>
                </c:pt>
                <c:pt idx="9824">
                  <c:v>216.26077000000001</c:v>
                </c:pt>
                <c:pt idx="9826">
                  <c:v>214.35469000000001</c:v>
                </c:pt>
                <c:pt idx="9828">
                  <c:v>210.94757000000001</c:v>
                </c:pt>
                <c:pt idx="9830">
                  <c:v>208.50134</c:v>
                </c:pt>
                <c:pt idx="9832">
                  <c:v>209.44923</c:v>
                </c:pt>
                <c:pt idx="9834">
                  <c:v>206.60631000000001</c:v>
                </c:pt>
                <c:pt idx="9836">
                  <c:v>209.10300000000001</c:v>
                </c:pt>
                <c:pt idx="9838">
                  <c:v>209.29695000000001</c:v>
                </c:pt>
                <c:pt idx="9840">
                  <c:v>212.20004</c:v>
                </c:pt>
                <c:pt idx="9842">
                  <c:v>214.39402999999999</c:v>
                </c:pt>
                <c:pt idx="9844">
                  <c:v>223.77556999999999</c:v>
                </c:pt>
                <c:pt idx="9846">
                  <c:v>222.67567</c:v>
                </c:pt>
                <c:pt idx="9848">
                  <c:v>229.62308999999999</c:v>
                </c:pt>
                <c:pt idx="9850">
                  <c:v>233.34610000000001</c:v>
                </c:pt>
                <c:pt idx="9852">
                  <c:v>236.4126</c:v>
                </c:pt>
                <c:pt idx="9854">
                  <c:v>234.75603000000001</c:v>
                </c:pt>
                <c:pt idx="9856">
                  <c:v>235.84415000000001</c:v>
                </c:pt>
                <c:pt idx="9858">
                  <c:v>231.62984</c:v>
                </c:pt>
                <c:pt idx="9860">
                  <c:v>229.07393999999999</c:v>
                </c:pt>
                <c:pt idx="9862">
                  <c:v>221.25020000000001</c:v>
                </c:pt>
                <c:pt idx="9864">
                  <c:v>220.83292</c:v>
                </c:pt>
                <c:pt idx="9866">
                  <c:v>219.13892000000001</c:v>
                </c:pt>
                <c:pt idx="9868">
                  <c:v>217.91711000000001</c:v>
                </c:pt>
                <c:pt idx="9870">
                  <c:v>219.48920000000001</c:v>
                </c:pt>
                <c:pt idx="9872">
                  <c:v>218.01725999999999</c:v>
                </c:pt>
                <c:pt idx="9874">
                  <c:v>219.06121999999999</c:v>
                </c:pt>
                <c:pt idx="9876">
                  <c:v>217.58255</c:v>
                </c:pt>
                <c:pt idx="9878">
                  <c:v>216.40543</c:v>
                </c:pt>
                <c:pt idx="9880">
                  <c:v>217.09343999999999</c:v>
                </c:pt>
                <c:pt idx="9882">
                  <c:v>215.63712000000001</c:v>
                </c:pt>
                <c:pt idx="9883">
                  <c:v>214.62744000000001</c:v>
                </c:pt>
                <c:pt idx="9885">
                  <c:v>215.07889</c:v>
                </c:pt>
                <c:pt idx="9887">
                  <c:v>213.14778000000001</c:v>
                </c:pt>
                <c:pt idx="9889">
                  <c:v>213.30302</c:v>
                </c:pt>
                <c:pt idx="9891">
                  <c:v>213.92707999999999</c:v>
                </c:pt>
                <c:pt idx="9893">
                  <c:v>212.71266</c:v>
                </c:pt>
                <c:pt idx="9895">
                  <c:v>216.05371</c:v>
                </c:pt>
                <c:pt idx="9897">
                  <c:v>217.03391999999999</c:v>
                </c:pt>
                <c:pt idx="9899">
                  <c:v>225.57366999999999</c:v>
                </c:pt>
                <c:pt idx="9901">
                  <c:v>225.81207000000001</c:v>
                </c:pt>
                <c:pt idx="9903">
                  <c:v>228.80002999999999</c:v>
                </c:pt>
                <c:pt idx="9905">
                  <c:v>224.61472000000001</c:v>
                </c:pt>
                <c:pt idx="9907">
                  <c:v>224.97513000000001</c:v>
                </c:pt>
                <c:pt idx="9909">
                  <c:v>223.08919</c:v>
                </c:pt>
                <c:pt idx="9911">
                  <c:v>220.74619000000001</c:v>
                </c:pt>
                <c:pt idx="9913">
                  <c:v>220.55447000000001</c:v>
                </c:pt>
                <c:pt idx="9915">
                  <c:v>217.18481</c:v>
                </c:pt>
                <c:pt idx="9917">
                  <c:v>216.67786000000001</c:v>
                </c:pt>
                <c:pt idx="9919">
                  <c:v>215.43424999999999</c:v>
                </c:pt>
                <c:pt idx="9921">
                  <c:v>215.66460000000001</c:v>
                </c:pt>
                <c:pt idx="9923">
                  <c:v>217.79997</c:v>
                </c:pt>
                <c:pt idx="9925">
                  <c:v>219.21303</c:v>
                </c:pt>
                <c:pt idx="9927">
                  <c:v>226.73922999999999</c:v>
                </c:pt>
                <c:pt idx="9929">
                  <c:v>224.89935</c:v>
                </c:pt>
                <c:pt idx="9931">
                  <c:v>225.18566999999999</c:v>
                </c:pt>
                <c:pt idx="9933">
                  <c:v>222.98389</c:v>
                </c:pt>
                <c:pt idx="9935">
                  <c:v>222.27176</c:v>
                </c:pt>
                <c:pt idx="9937">
                  <c:v>221.00226000000001</c:v>
                </c:pt>
                <c:pt idx="9939">
                  <c:v>218.08806999999999</c:v>
                </c:pt>
                <c:pt idx="9941">
                  <c:v>218.54216</c:v>
                </c:pt>
                <c:pt idx="9943">
                  <c:v>215.45808</c:v>
                </c:pt>
                <c:pt idx="9945">
                  <c:v>216.33199999999999</c:v>
                </c:pt>
                <c:pt idx="9947">
                  <c:v>218.14153999999999</c:v>
                </c:pt>
                <c:pt idx="9949">
                  <c:v>221.24312</c:v>
                </c:pt>
                <c:pt idx="9951">
                  <c:v>220.74459999999999</c:v>
                </c:pt>
                <c:pt idx="9953">
                  <c:v>219.30193</c:v>
                </c:pt>
                <c:pt idx="9955">
                  <c:v>219.21915000000001</c:v>
                </c:pt>
                <c:pt idx="9957">
                  <c:v>218.59088</c:v>
                </c:pt>
                <c:pt idx="9958">
                  <c:v>216.77628999999999</c:v>
                </c:pt>
                <c:pt idx="9960">
                  <c:v>217.63141999999999</c:v>
                </c:pt>
                <c:pt idx="9962">
                  <c:v>216.13919000000001</c:v>
                </c:pt>
                <c:pt idx="9964">
                  <c:v>214.08336</c:v>
                </c:pt>
                <c:pt idx="9966">
                  <c:v>216.22123999999999</c:v>
                </c:pt>
                <c:pt idx="9968">
                  <c:v>216.13921999999999</c:v>
                </c:pt>
                <c:pt idx="9970">
                  <c:v>215.73314999999999</c:v>
                </c:pt>
                <c:pt idx="9972">
                  <c:v>217.93546000000001</c:v>
                </c:pt>
                <c:pt idx="9974">
                  <c:v>216.78577999999999</c:v>
                </c:pt>
                <c:pt idx="9976">
                  <c:v>219.12603999999999</c:v>
                </c:pt>
                <c:pt idx="9978">
                  <c:v>221.10590999999999</c:v>
                </c:pt>
                <c:pt idx="9980">
                  <c:v>222.23743999999999</c:v>
                </c:pt>
                <c:pt idx="9982">
                  <c:v>221.02946</c:v>
                </c:pt>
                <c:pt idx="9984">
                  <c:v>218.20979</c:v>
                </c:pt>
                <c:pt idx="9986">
                  <c:v>220.94157000000001</c:v>
                </c:pt>
                <c:pt idx="9988">
                  <c:v>217.76373000000001</c:v>
                </c:pt>
                <c:pt idx="9990">
                  <c:v>218.12321</c:v>
                </c:pt>
                <c:pt idx="9992">
                  <c:v>218.3</c:v>
                </c:pt>
                <c:pt idx="9994">
                  <c:v>217.58795000000001</c:v>
                </c:pt>
                <c:pt idx="9996">
                  <c:v>218.29012</c:v>
                </c:pt>
                <c:pt idx="9998">
                  <c:v>218.58924999999999</c:v>
                </c:pt>
                <c:pt idx="10000">
                  <c:v>218.65201999999999</c:v>
                </c:pt>
                <c:pt idx="10002">
                  <c:v>221.89278999999999</c:v>
                </c:pt>
                <c:pt idx="10004">
                  <c:v>223.90646000000001</c:v>
                </c:pt>
                <c:pt idx="10006">
                  <c:v>228.55545000000001</c:v>
                </c:pt>
                <c:pt idx="10008">
                  <c:v>226.78829999999999</c:v>
                </c:pt>
                <c:pt idx="10010">
                  <c:v>228.47338999999999</c:v>
                </c:pt>
                <c:pt idx="10012">
                  <c:v>225.60552999999999</c:v>
                </c:pt>
                <c:pt idx="10014">
                  <c:v>222.39868000000001</c:v>
                </c:pt>
                <c:pt idx="10016">
                  <c:v>223.61304000000001</c:v>
                </c:pt>
                <c:pt idx="10018">
                  <c:v>217.03044</c:v>
                </c:pt>
                <c:pt idx="10020">
                  <c:v>219.40477000000001</c:v>
                </c:pt>
                <c:pt idx="10022">
                  <c:v>216.25147999999999</c:v>
                </c:pt>
                <c:pt idx="10024">
                  <c:v>215.55713</c:v>
                </c:pt>
                <c:pt idx="10026">
                  <c:v>212.66775999999999</c:v>
                </c:pt>
                <c:pt idx="10028">
                  <c:v>214.9126</c:v>
                </c:pt>
                <c:pt idx="10030">
                  <c:v>212.64166</c:v>
                </c:pt>
                <c:pt idx="10031">
                  <c:v>212.22613999999999</c:v>
                </c:pt>
                <c:pt idx="10033">
                  <c:v>211.98839000000001</c:v>
                </c:pt>
                <c:pt idx="10035">
                  <c:v>217.21635000000001</c:v>
                </c:pt>
                <c:pt idx="10037">
                  <c:v>214.95871</c:v>
                </c:pt>
                <c:pt idx="10039">
                  <c:v>217.96582000000001</c:v>
                </c:pt>
                <c:pt idx="10041">
                  <c:v>219.16179</c:v>
                </c:pt>
                <c:pt idx="10043">
                  <c:v>223.02807999999999</c:v>
                </c:pt>
                <c:pt idx="10045">
                  <c:v>221.32245</c:v>
                </c:pt>
                <c:pt idx="10047">
                  <c:v>227.21471</c:v>
                </c:pt>
                <c:pt idx="10049">
                  <c:v>228.82452000000001</c:v>
                </c:pt>
                <c:pt idx="10051">
                  <c:v>225.32447999999999</c:v>
                </c:pt>
                <c:pt idx="10053">
                  <c:v>227.34363999999999</c:v>
                </c:pt>
                <c:pt idx="10055">
                  <c:v>224.74654000000001</c:v>
                </c:pt>
                <c:pt idx="10057">
                  <c:v>224.78616</c:v>
                </c:pt>
                <c:pt idx="10059">
                  <c:v>221.38724999999999</c:v>
                </c:pt>
                <c:pt idx="10061">
                  <c:v>219.74395999999999</c:v>
                </c:pt>
                <c:pt idx="10063">
                  <c:v>218.46316999999999</c:v>
                </c:pt>
                <c:pt idx="10065">
                  <c:v>214.89878999999999</c:v>
                </c:pt>
                <c:pt idx="10067">
                  <c:v>214.65532999999999</c:v>
                </c:pt>
                <c:pt idx="10069">
                  <c:v>214.74661</c:v>
                </c:pt>
                <c:pt idx="10071">
                  <c:v>218.38394</c:v>
                </c:pt>
                <c:pt idx="10073">
                  <c:v>214.00325000000001</c:v>
                </c:pt>
                <c:pt idx="10075">
                  <c:v>213.80113</c:v>
                </c:pt>
                <c:pt idx="10077">
                  <c:v>209.80850000000001</c:v>
                </c:pt>
                <c:pt idx="10079">
                  <c:v>213.42458999999999</c:v>
                </c:pt>
                <c:pt idx="10081">
                  <c:v>213.83527000000001</c:v>
                </c:pt>
                <c:pt idx="10083">
                  <c:v>218.43216000000001</c:v>
                </c:pt>
                <c:pt idx="10085">
                  <c:v>222.05779000000001</c:v>
                </c:pt>
                <c:pt idx="10087">
                  <c:v>220.08258000000001</c:v>
                </c:pt>
                <c:pt idx="10089">
                  <c:v>223.06891999999999</c:v>
                </c:pt>
                <c:pt idx="10091">
                  <c:v>221.21532999999999</c:v>
                </c:pt>
                <c:pt idx="10093">
                  <c:v>219.93647999999999</c:v>
                </c:pt>
                <c:pt idx="10095">
                  <c:v>219.87306000000001</c:v>
                </c:pt>
                <c:pt idx="10097">
                  <c:v>216.81906000000001</c:v>
                </c:pt>
                <c:pt idx="10099">
                  <c:v>215.17892000000001</c:v>
                </c:pt>
                <c:pt idx="10101">
                  <c:v>206.67805000000001</c:v>
                </c:pt>
                <c:pt idx="10103">
                  <c:v>207.37594999999999</c:v>
                </c:pt>
                <c:pt idx="10105">
                  <c:v>209.12156999999999</c:v>
                </c:pt>
                <c:pt idx="10106">
                  <c:v>209.72047000000001</c:v>
                </c:pt>
                <c:pt idx="10108">
                  <c:v>212.79047</c:v>
                </c:pt>
                <c:pt idx="10110">
                  <c:v>212.27790999999999</c:v>
                </c:pt>
                <c:pt idx="10112">
                  <c:v>210.18271999999999</c:v>
                </c:pt>
                <c:pt idx="10114">
                  <c:v>211.72774000000001</c:v>
                </c:pt>
                <c:pt idx="10116">
                  <c:v>207.60533000000001</c:v>
                </c:pt>
                <c:pt idx="10118">
                  <c:v>208.12585000000001</c:v>
                </c:pt>
                <c:pt idx="10120">
                  <c:v>203.79993999999999</c:v>
                </c:pt>
                <c:pt idx="10122">
                  <c:v>210.32088999999999</c:v>
                </c:pt>
                <c:pt idx="10124">
                  <c:v>224.17135999999999</c:v>
                </c:pt>
                <c:pt idx="10126">
                  <c:v>224.00223</c:v>
                </c:pt>
                <c:pt idx="10128">
                  <c:v>227.35139000000001</c:v>
                </c:pt>
                <c:pt idx="10130">
                  <c:v>221.81146000000001</c:v>
                </c:pt>
                <c:pt idx="10132">
                  <c:v>222.61935</c:v>
                </c:pt>
                <c:pt idx="10134">
                  <c:v>219.27547000000001</c:v>
                </c:pt>
                <c:pt idx="10136">
                  <c:v>219.54957999999999</c:v>
                </c:pt>
                <c:pt idx="10138">
                  <c:v>222.26876999999999</c:v>
                </c:pt>
                <c:pt idx="10140">
                  <c:v>216.89186000000001</c:v>
                </c:pt>
                <c:pt idx="10142">
                  <c:v>220.35428999999999</c:v>
                </c:pt>
                <c:pt idx="10144">
                  <c:v>215.88672</c:v>
                </c:pt>
                <c:pt idx="10146">
                  <c:v>215.97475</c:v>
                </c:pt>
                <c:pt idx="10148">
                  <c:v>214.09325000000001</c:v>
                </c:pt>
                <c:pt idx="10150">
                  <c:v>218.23424</c:v>
                </c:pt>
                <c:pt idx="10152">
                  <c:v>217.74399</c:v>
                </c:pt>
                <c:pt idx="10154">
                  <c:v>225.59886</c:v>
                </c:pt>
                <c:pt idx="10156">
                  <c:v>224.92468</c:v>
                </c:pt>
                <c:pt idx="10158">
                  <c:v>226.77457000000001</c:v>
                </c:pt>
                <c:pt idx="10160">
                  <c:v>228.72369</c:v>
                </c:pt>
                <c:pt idx="10162">
                  <c:v>225.29478</c:v>
                </c:pt>
                <c:pt idx="10164">
                  <c:v>229.51446999999999</c:v>
                </c:pt>
                <c:pt idx="10166">
                  <c:v>228.27699000000001</c:v>
                </c:pt>
                <c:pt idx="10168">
                  <c:v>224.98966999999999</c:v>
                </c:pt>
                <c:pt idx="10170">
                  <c:v>222.79304999999999</c:v>
                </c:pt>
                <c:pt idx="10172">
                  <c:v>222.21808999999999</c:v>
                </c:pt>
                <c:pt idx="10174">
                  <c:v>223.09152</c:v>
                </c:pt>
                <c:pt idx="10176">
                  <c:v>220.52198999999999</c:v>
                </c:pt>
                <c:pt idx="10178">
                  <c:v>219.56845000000001</c:v>
                </c:pt>
                <c:pt idx="10180">
                  <c:v>216.15871999999999</c:v>
                </c:pt>
                <c:pt idx="10181">
                  <c:v>213.90011999999999</c:v>
                </c:pt>
                <c:pt idx="10183">
                  <c:v>211.03053</c:v>
                </c:pt>
                <c:pt idx="10185">
                  <c:v>207.46926999999999</c:v>
                </c:pt>
                <c:pt idx="10187">
                  <c:v>205.36188999999999</c:v>
                </c:pt>
                <c:pt idx="10189">
                  <c:v>205.08851999999999</c:v>
                </c:pt>
                <c:pt idx="10191">
                  <c:v>204.72695999999999</c:v>
                </c:pt>
                <c:pt idx="10193">
                  <c:v>205.55411000000001</c:v>
                </c:pt>
                <c:pt idx="10195">
                  <c:v>203.27412000000001</c:v>
                </c:pt>
                <c:pt idx="10197">
                  <c:v>202.83121</c:v>
                </c:pt>
                <c:pt idx="10199">
                  <c:v>203.7637</c:v>
                </c:pt>
                <c:pt idx="10201">
                  <c:v>206.19158999999999</c:v>
                </c:pt>
                <c:pt idx="10203">
                  <c:v>207.37711999999999</c:v>
                </c:pt>
                <c:pt idx="10205">
                  <c:v>212.93892</c:v>
                </c:pt>
                <c:pt idx="10207">
                  <c:v>216.12428</c:v>
                </c:pt>
                <c:pt idx="10209">
                  <c:v>220.17848000000001</c:v>
                </c:pt>
                <c:pt idx="10211">
                  <c:v>220.01306</c:v>
                </c:pt>
                <c:pt idx="10213">
                  <c:v>223.59164000000001</c:v>
                </c:pt>
                <c:pt idx="10215">
                  <c:v>217.49062000000001</c:v>
                </c:pt>
                <c:pt idx="10217">
                  <c:v>219.04047</c:v>
                </c:pt>
                <c:pt idx="10219">
                  <c:v>212.35207</c:v>
                </c:pt>
                <c:pt idx="10221">
                  <c:v>211.79175000000001</c:v>
                </c:pt>
                <c:pt idx="10223">
                  <c:v>206.78242</c:v>
                </c:pt>
                <c:pt idx="10225">
                  <c:v>209.72140999999999</c:v>
                </c:pt>
                <c:pt idx="10227">
                  <c:v>204.90934999999999</c:v>
                </c:pt>
                <c:pt idx="10229">
                  <c:v>207.86876000000001</c:v>
                </c:pt>
                <c:pt idx="10231">
                  <c:v>203.38892000000001</c:v>
                </c:pt>
                <c:pt idx="10233">
                  <c:v>203.92648</c:v>
                </c:pt>
                <c:pt idx="10235">
                  <c:v>199.64569</c:v>
                </c:pt>
                <c:pt idx="10237">
                  <c:v>198.02213</c:v>
                </c:pt>
                <c:pt idx="10239">
                  <c:v>197.99583000000001</c:v>
                </c:pt>
                <c:pt idx="10241">
                  <c:v>198.58624</c:v>
                </c:pt>
                <c:pt idx="10243">
                  <c:v>200.18321</c:v>
                </c:pt>
                <c:pt idx="10245">
                  <c:v>203.46386999999999</c:v>
                </c:pt>
                <c:pt idx="10247">
                  <c:v>201.43869000000001</c:v>
                </c:pt>
                <c:pt idx="10249">
                  <c:v>197.92330999999999</c:v>
                </c:pt>
                <c:pt idx="10251">
                  <c:v>196.62873999999999</c:v>
                </c:pt>
                <c:pt idx="10253">
                  <c:v>195.69791000000001</c:v>
                </c:pt>
                <c:pt idx="10255">
                  <c:v>196.47844000000001</c:v>
                </c:pt>
                <c:pt idx="10257">
                  <c:v>199.00816</c:v>
                </c:pt>
                <c:pt idx="10258">
                  <c:v>200.62289000000001</c:v>
                </c:pt>
                <c:pt idx="10260">
                  <c:v>200.30959999999999</c:v>
                </c:pt>
                <c:pt idx="10262">
                  <c:v>202.03908000000001</c:v>
                </c:pt>
                <c:pt idx="10264">
                  <c:v>203.06258</c:v>
                </c:pt>
                <c:pt idx="10266">
                  <c:v>205.72064</c:v>
                </c:pt>
                <c:pt idx="10268">
                  <c:v>205.0641</c:v>
                </c:pt>
                <c:pt idx="10270">
                  <c:v>205.06575000000001</c:v>
                </c:pt>
                <c:pt idx="10272">
                  <c:v>204.46420000000001</c:v>
                </c:pt>
                <c:pt idx="10274">
                  <c:v>201.95523</c:v>
                </c:pt>
                <c:pt idx="10276">
                  <c:v>200.45160000000001</c:v>
                </c:pt>
                <c:pt idx="10278">
                  <c:v>199.27091999999999</c:v>
                </c:pt>
                <c:pt idx="10280">
                  <c:v>201.47913</c:v>
                </c:pt>
                <c:pt idx="10282">
                  <c:v>201.24019000000001</c:v>
                </c:pt>
                <c:pt idx="10284">
                  <c:v>201.14491000000001</c:v>
                </c:pt>
                <c:pt idx="10286">
                  <c:v>200.85869</c:v>
                </c:pt>
                <c:pt idx="10288">
                  <c:v>196.49985000000001</c:v>
                </c:pt>
                <c:pt idx="10290">
                  <c:v>195.65985000000001</c:v>
                </c:pt>
                <c:pt idx="10292">
                  <c:v>192.85353000000001</c:v>
                </c:pt>
                <c:pt idx="10294">
                  <c:v>189.80413999999999</c:v>
                </c:pt>
                <c:pt idx="10296">
                  <c:v>188.30832000000001</c:v>
                </c:pt>
                <c:pt idx="10298">
                  <c:v>189.93095</c:v>
                </c:pt>
                <c:pt idx="10300">
                  <c:v>189.69225</c:v>
                </c:pt>
                <c:pt idx="10302">
                  <c:v>187.29526000000001</c:v>
                </c:pt>
                <c:pt idx="10304">
                  <c:v>180.94320999999999</c:v>
                </c:pt>
                <c:pt idx="10306">
                  <c:v>182.45157</c:v>
                </c:pt>
                <c:pt idx="10308">
                  <c:v>183.24384000000001</c:v>
                </c:pt>
                <c:pt idx="10310">
                  <c:v>182.43233000000001</c:v>
                </c:pt>
                <c:pt idx="10312">
                  <c:v>191.55167</c:v>
                </c:pt>
                <c:pt idx="10314">
                  <c:v>191.96010999999999</c:v>
                </c:pt>
                <c:pt idx="10316">
                  <c:v>193.99046000000001</c:v>
                </c:pt>
                <c:pt idx="10318">
                  <c:v>195.70096000000001</c:v>
                </c:pt>
                <c:pt idx="10320">
                  <c:v>194.62702999999999</c:v>
                </c:pt>
                <c:pt idx="10322">
                  <c:v>193.22765999999999</c:v>
                </c:pt>
                <c:pt idx="10324">
                  <c:v>192.80850000000001</c:v>
                </c:pt>
                <c:pt idx="10326">
                  <c:v>193.26813000000001</c:v>
                </c:pt>
                <c:pt idx="10328">
                  <c:v>194.41202999999999</c:v>
                </c:pt>
                <c:pt idx="10330">
                  <c:v>192.28268</c:v>
                </c:pt>
              </c:numCache>
            </c:numRef>
          </c:xVal>
          <c:yVal>
            <c:numRef>
              <c:f>[Varf_P.xlsx]Varf!$A$3:$A$10333</c:f>
              <c:numCache>
                <c:formatCode>General</c:formatCode>
                <c:ptCount val="10331"/>
                <c:pt idx="0">
                  <c:v>49.999865999999997</c:v>
                </c:pt>
                <c:pt idx="2">
                  <c:v>49.997486000000002</c:v>
                </c:pt>
                <c:pt idx="4">
                  <c:v>49.998634000000003</c:v>
                </c:pt>
                <c:pt idx="6">
                  <c:v>49.999329000000003</c:v>
                </c:pt>
                <c:pt idx="8">
                  <c:v>49.999115000000003</c:v>
                </c:pt>
                <c:pt idx="10">
                  <c:v>50.000683000000002</c:v>
                </c:pt>
                <c:pt idx="12">
                  <c:v>49.996867999999999</c:v>
                </c:pt>
                <c:pt idx="14">
                  <c:v>50.018295000000002</c:v>
                </c:pt>
                <c:pt idx="16">
                  <c:v>50.017871999999997</c:v>
                </c:pt>
                <c:pt idx="18">
                  <c:v>50.014026999999999</c:v>
                </c:pt>
                <c:pt idx="20">
                  <c:v>50.037230999999998</c:v>
                </c:pt>
                <c:pt idx="22">
                  <c:v>50.03931</c:v>
                </c:pt>
                <c:pt idx="24">
                  <c:v>50.075775</c:v>
                </c:pt>
                <c:pt idx="26">
                  <c:v>50.080756999999998</c:v>
                </c:pt>
                <c:pt idx="28">
                  <c:v>50.07996</c:v>
                </c:pt>
                <c:pt idx="30">
                  <c:v>50.078487000000003</c:v>
                </c:pt>
                <c:pt idx="32">
                  <c:v>50.097293999999998</c:v>
                </c:pt>
                <c:pt idx="34">
                  <c:v>50.098495</c:v>
                </c:pt>
                <c:pt idx="36">
                  <c:v>50.103451</c:v>
                </c:pt>
                <c:pt idx="38">
                  <c:v>50.132095</c:v>
                </c:pt>
                <c:pt idx="40">
                  <c:v>50.139709000000003</c:v>
                </c:pt>
                <c:pt idx="42">
                  <c:v>50.139750999999997</c:v>
                </c:pt>
                <c:pt idx="44">
                  <c:v>50.138393000000001</c:v>
                </c:pt>
                <c:pt idx="46">
                  <c:v>50.139740000000003</c:v>
                </c:pt>
                <c:pt idx="48">
                  <c:v>50.141776999999998</c:v>
                </c:pt>
                <c:pt idx="50">
                  <c:v>50.156151000000001</c:v>
                </c:pt>
                <c:pt idx="52">
                  <c:v>50.159435000000002</c:v>
                </c:pt>
                <c:pt idx="54">
                  <c:v>50.159633999999997</c:v>
                </c:pt>
                <c:pt idx="56">
                  <c:v>50.158344</c:v>
                </c:pt>
                <c:pt idx="58">
                  <c:v>50.159430999999998</c:v>
                </c:pt>
                <c:pt idx="60">
                  <c:v>50.158318000000001</c:v>
                </c:pt>
                <c:pt idx="62">
                  <c:v>50.158965999999999</c:v>
                </c:pt>
                <c:pt idx="64">
                  <c:v>50.160355000000003</c:v>
                </c:pt>
                <c:pt idx="66">
                  <c:v>50.185822000000002</c:v>
                </c:pt>
                <c:pt idx="68">
                  <c:v>50.200848000000001</c:v>
                </c:pt>
                <c:pt idx="70">
                  <c:v>50.193438999999998</c:v>
                </c:pt>
                <c:pt idx="72">
                  <c:v>50.221741000000002</c:v>
                </c:pt>
                <c:pt idx="75">
                  <c:v>50.228938999999997</c:v>
                </c:pt>
                <c:pt idx="77">
                  <c:v>50.237563999999999</c:v>
                </c:pt>
                <c:pt idx="79">
                  <c:v>50.258758999999998</c:v>
                </c:pt>
                <c:pt idx="81">
                  <c:v>50.260280999999999</c:v>
                </c:pt>
                <c:pt idx="83">
                  <c:v>50.259377000000001</c:v>
                </c:pt>
                <c:pt idx="85">
                  <c:v>50.264519</c:v>
                </c:pt>
                <c:pt idx="87">
                  <c:v>50.279381000000001</c:v>
                </c:pt>
                <c:pt idx="89">
                  <c:v>50.292102999999997</c:v>
                </c:pt>
                <c:pt idx="91">
                  <c:v>50.319839000000002</c:v>
                </c:pt>
                <c:pt idx="93">
                  <c:v>50.319920000000003</c:v>
                </c:pt>
                <c:pt idx="95">
                  <c:v>50.319164000000001</c:v>
                </c:pt>
                <c:pt idx="97">
                  <c:v>50.319713999999998</c:v>
                </c:pt>
                <c:pt idx="99">
                  <c:v>50.320076</c:v>
                </c:pt>
                <c:pt idx="101">
                  <c:v>50.316932999999999</c:v>
                </c:pt>
                <c:pt idx="103">
                  <c:v>50.319859000000001</c:v>
                </c:pt>
                <c:pt idx="105">
                  <c:v>50.318393999999998</c:v>
                </c:pt>
                <c:pt idx="107">
                  <c:v>50.317599999999999</c:v>
                </c:pt>
                <c:pt idx="109">
                  <c:v>50.320323999999999</c:v>
                </c:pt>
                <c:pt idx="111">
                  <c:v>50.317528000000003</c:v>
                </c:pt>
                <c:pt idx="113">
                  <c:v>50.320141</c:v>
                </c:pt>
                <c:pt idx="115">
                  <c:v>50.322842000000001</c:v>
                </c:pt>
                <c:pt idx="117">
                  <c:v>50.321106</c:v>
                </c:pt>
                <c:pt idx="119">
                  <c:v>50.319302</c:v>
                </c:pt>
                <c:pt idx="121">
                  <c:v>50.339005</c:v>
                </c:pt>
                <c:pt idx="123">
                  <c:v>50.339027000000002</c:v>
                </c:pt>
                <c:pt idx="125">
                  <c:v>50.337643</c:v>
                </c:pt>
                <c:pt idx="127">
                  <c:v>50.341132999999999</c:v>
                </c:pt>
                <c:pt idx="129">
                  <c:v>50.337707999999999</c:v>
                </c:pt>
                <c:pt idx="131">
                  <c:v>50.339278999999998</c:v>
                </c:pt>
                <c:pt idx="133">
                  <c:v>50.338237999999997</c:v>
                </c:pt>
                <c:pt idx="135">
                  <c:v>50.357554999999998</c:v>
                </c:pt>
                <c:pt idx="137">
                  <c:v>50.356124999999999</c:v>
                </c:pt>
                <c:pt idx="139">
                  <c:v>50.343819000000003</c:v>
                </c:pt>
                <c:pt idx="142">
                  <c:v>50.339672</c:v>
                </c:pt>
                <c:pt idx="144">
                  <c:v>50.340342999999997</c:v>
                </c:pt>
                <c:pt idx="146">
                  <c:v>50.339001000000003</c:v>
                </c:pt>
                <c:pt idx="148">
                  <c:v>50.337989999999998</c:v>
                </c:pt>
                <c:pt idx="150">
                  <c:v>50.338088999999997</c:v>
                </c:pt>
                <c:pt idx="152">
                  <c:v>50.339573000000001</c:v>
                </c:pt>
                <c:pt idx="154">
                  <c:v>50.320168000000002</c:v>
                </c:pt>
                <c:pt idx="156">
                  <c:v>50.31982</c:v>
                </c:pt>
                <c:pt idx="158">
                  <c:v>50.319659999999999</c:v>
                </c:pt>
                <c:pt idx="160">
                  <c:v>50.318053999999997</c:v>
                </c:pt>
                <c:pt idx="162">
                  <c:v>50.319096000000002</c:v>
                </c:pt>
                <c:pt idx="164">
                  <c:v>50.318309999999997</c:v>
                </c:pt>
                <c:pt idx="166">
                  <c:v>50.322589999999998</c:v>
                </c:pt>
                <c:pt idx="168">
                  <c:v>50.317253000000001</c:v>
                </c:pt>
                <c:pt idx="170">
                  <c:v>50.318877999999998</c:v>
                </c:pt>
                <c:pt idx="172">
                  <c:v>50.318736999999999</c:v>
                </c:pt>
                <c:pt idx="174">
                  <c:v>50.318519999999999</c:v>
                </c:pt>
                <c:pt idx="176">
                  <c:v>50.318004999999999</c:v>
                </c:pt>
                <c:pt idx="178">
                  <c:v>50.316952000000001</c:v>
                </c:pt>
                <c:pt idx="180">
                  <c:v>50.317799000000001</c:v>
                </c:pt>
                <c:pt idx="182">
                  <c:v>50.319434999999999</c:v>
                </c:pt>
                <c:pt idx="184">
                  <c:v>50.321570999999999</c:v>
                </c:pt>
                <c:pt idx="186">
                  <c:v>50.315528999999998</c:v>
                </c:pt>
                <c:pt idx="188">
                  <c:v>50.320827000000001</c:v>
                </c:pt>
                <c:pt idx="190">
                  <c:v>50.315598000000001</c:v>
                </c:pt>
                <c:pt idx="192">
                  <c:v>50.319366000000002</c:v>
                </c:pt>
                <c:pt idx="194">
                  <c:v>50.325676000000001</c:v>
                </c:pt>
                <c:pt idx="196">
                  <c:v>50.317055000000003</c:v>
                </c:pt>
                <c:pt idx="198">
                  <c:v>50.322040999999999</c:v>
                </c:pt>
                <c:pt idx="200">
                  <c:v>50.317337000000002</c:v>
                </c:pt>
                <c:pt idx="202">
                  <c:v>50.318710000000003</c:v>
                </c:pt>
                <c:pt idx="204">
                  <c:v>50.318576999999998</c:v>
                </c:pt>
                <c:pt idx="206">
                  <c:v>50.313892000000003</c:v>
                </c:pt>
                <c:pt idx="209">
                  <c:v>50.298366999999999</c:v>
                </c:pt>
                <c:pt idx="211">
                  <c:v>50.299830999999998</c:v>
                </c:pt>
                <c:pt idx="213">
                  <c:v>50.298676</c:v>
                </c:pt>
                <c:pt idx="215">
                  <c:v>50.297459000000003</c:v>
                </c:pt>
                <c:pt idx="217">
                  <c:v>50.281616</c:v>
                </c:pt>
                <c:pt idx="219">
                  <c:v>50.279358000000002</c:v>
                </c:pt>
                <c:pt idx="221">
                  <c:v>50.280620999999996</c:v>
                </c:pt>
                <c:pt idx="223">
                  <c:v>50.279282000000002</c:v>
                </c:pt>
                <c:pt idx="225">
                  <c:v>50.280861000000002</c:v>
                </c:pt>
                <c:pt idx="227">
                  <c:v>50.278315999999997</c:v>
                </c:pt>
                <c:pt idx="229">
                  <c:v>50.276440000000001</c:v>
                </c:pt>
                <c:pt idx="231">
                  <c:v>50.277340000000002</c:v>
                </c:pt>
                <c:pt idx="233">
                  <c:v>50.276347999999999</c:v>
                </c:pt>
                <c:pt idx="235">
                  <c:v>50.282756999999997</c:v>
                </c:pt>
                <c:pt idx="237">
                  <c:v>50.279598</c:v>
                </c:pt>
                <c:pt idx="239">
                  <c:v>50.295302999999997</c:v>
                </c:pt>
                <c:pt idx="241">
                  <c:v>50.297916000000001</c:v>
                </c:pt>
                <c:pt idx="243">
                  <c:v>50.297421</c:v>
                </c:pt>
                <c:pt idx="245">
                  <c:v>50.308483000000003</c:v>
                </c:pt>
                <c:pt idx="247">
                  <c:v>50.319091999999998</c:v>
                </c:pt>
                <c:pt idx="249">
                  <c:v>50.319324000000002</c:v>
                </c:pt>
                <c:pt idx="251">
                  <c:v>50.315815000000001</c:v>
                </c:pt>
                <c:pt idx="253">
                  <c:v>50.310550999999997</c:v>
                </c:pt>
                <c:pt idx="255">
                  <c:v>50.294513999999999</c:v>
                </c:pt>
                <c:pt idx="257">
                  <c:v>50.302177</c:v>
                </c:pt>
                <c:pt idx="259">
                  <c:v>50.297356000000001</c:v>
                </c:pt>
                <c:pt idx="261">
                  <c:v>50.280895000000001</c:v>
                </c:pt>
                <c:pt idx="263">
                  <c:v>50.278084</c:v>
                </c:pt>
                <c:pt idx="265">
                  <c:v>50.276943000000003</c:v>
                </c:pt>
                <c:pt idx="267">
                  <c:v>50.282879000000001</c:v>
                </c:pt>
                <c:pt idx="269">
                  <c:v>50.278229000000003</c:v>
                </c:pt>
                <c:pt idx="271">
                  <c:v>50.278934</c:v>
                </c:pt>
                <c:pt idx="273">
                  <c:v>50.278506999999998</c:v>
                </c:pt>
                <c:pt idx="276">
                  <c:v>50.281097000000003</c:v>
                </c:pt>
                <c:pt idx="278">
                  <c:v>50.279601999999997</c:v>
                </c:pt>
                <c:pt idx="280">
                  <c:v>50.278137000000001</c:v>
                </c:pt>
                <c:pt idx="282">
                  <c:v>50.278950000000002</c:v>
                </c:pt>
                <c:pt idx="284">
                  <c:v>50.27599</c:v>
                </c:pt>
                <c:pt idx="286">
                  <c:v>50.280334000000003</c:v>
                </c:pt>
                <c:pt idx="288">
                  <c:v>50.278438999999999</c:v>
                </c:pt>
                <c:pt idx="290">
                  <c:v>50.279845999999999</c:v>
                </c:pt>
                <c:pt idx="292">
                  <c:v>50.280853</c:v>
                </c:pt>
                <c:pt idx="294">
                  <c:v>50.278103000000002</c:v>
                </c:pt>
                <c:pt idx="296">
                  <c:v>50.277805000000001</c:v>
                </c:pt>
                <c:pt idx="298">
                  <c:v>50.27861</c:v>
                </c:pt>
                <c:pt idx="300">
                  <c:v>50.281395000000003</c:v>
                </c:pt>
                <c:pt idx="302">
                  <c:v>50.280234999999998</c:v>
                </c:pt>
                <c:pt idx="304">
                  <c:v>50.265987000000003</c:v>
                </c:pt>
                <c:pt idx="306">
                  <c:v>50.259239000000001</c:v>
                </c:pt>
                <c:pt idx="308">
                  <c:v>50.258228000000003</c:v>
                </c:pt>
                <c:pt idx="310">
                  <c:v>50.258015</c:v>
                </c:pt>
                <c:pt idx="312">
                  <c:v>50.262718</c:v>
                </c:pt>
                <c:pt idx="314">
                  <c:v>50.258460999999997</c:v>
                </c:pt>
                <c:pt idx="316">
                  <c:v>50.260471000000003</c:v>
                </c:pt>
                <c:pt idx="318">
                  <c:v>50.258926000000002</c:v>
                </c:pt>
                <c:pt idx="320">
                  <c:v>50.258277999999997</c:v>
                </c:pt>
                <c:pt idx="322">
                  <c:v>50.258834999999998</c:v>
                </c:pt>
                <c:pt idx="324">
                  <c:v>50.257961000000002</c:v>
                </c:pt>
                <c:pt idx="326">
                  <c:v>50.258156</c:v>
                </c:pt>
                <c:pt idx="328">
                  <c:v>50.262238000000004</c:v>
                </c:pt>
                <c:pt idx="330">
                  <c:v>50.257438999999998</c:v>
                </c:pt>
                <c:pt idx="332">
                  <c:v>50.263343999999996</c:v>
                </c:pt>
                <c:pt idx="334">
                  <c:v>50.256554000000001</c:v>
                </c:pt>
                <c:pt idx="336">
                  <c:v>50.259087000000001</c:v>
                </c:pt>
                <c:pt idx="338">
                  <c:v>50.254683999999997</c:v>
                </c:pt>
                <c:pt idx="340">
                  <c:v>50.259022000000002</c:v>
                </c:pt>
                <c:pt idx="342">
                  <c:v>50.260123999999998</c:v>
                </c:pt>
                <c:pt idx="345">
                  <c:v>50.258887999999999</c:v>
                </c:pt>
                <c:pt idx="347">
                  <c:v>50.260288000000003</c:v>
                </c:pt>
                <c:pt idx="349">
                  <c:v>50.264851</c:v>
                </c:pt>
                <c:pt idx="351">
                  <c:v>50.252009999999999</c:v>
                </c:pt>
                <c:pt idx="353">
                  <c:v>50.257477000000002</c:v>
                </c:pt>
                <c:pt idx="355">
                  <c:v>50.262763999999997</c:v>
                </c:pt>
                <c:pt idx="357">
                  <c:v>50.256092000000002</c:v>
                </c:pt>
                <c:pt idx="359">
                  <c:v>50.259224000000003</c:v>
                </c:pt>
                <c:pt idx="361">
                  <c:v>50.256863000000003</c:v>
                </c:pt>
                <c:pt idx="363">
                  <c:v>50.261432999999997</c:v>
                </c:pt>
                <c:pt idx="365">
                  <c:v>50.254435999999998</c:v>
                </c:pt>
                <c:pt idx="367">
                  <c:v>50.262943</c:v>
                </c:pt>
                <c:pt idx="369">
                  <c:v>50.258265999999999</c:v>
                </c:pt>
                <c:pt idx="371">
                  <c:v>50.259396000000002</c:v>
                </c:pt>
                <c:pt idx="373">
                  <c:v>50.254868000000002</c:v>
                </c:pt>
                <c:pt idx="375">
                  <c:v>50.262554000000002</c:v>
                </c:pt>
                <c:pt idx="377">
                  <c:v>50.258262999999999</c:v>
                </c:pt>
                <c:pt idx="379">
                  <c:v>50.257514999999998</c:v>
                </c:pt>
                <c:pt idx="381">
                  <c:v>50.263061999999998</c:v>
                </c:pt>
                <c:pt idx="383">
                  <c:v>50.259430000000002</c:v>
                </c:pt>
                <c:pt idx="385">
                  <c:v>50.261088999999998</c:v>
                </c:pt>
                <c:pt idx="387">
                  <c:v>50.259697000000003</c:v>
                </c:pt>
                <c:pt idx="389">
                  <c:v>50.254353000000002</c:v>
                </c:pt>
                <c:pt idx="391">
                  <c:v>50.259132000000001</c:v>
                </c:pt>
                <c:pt idx="393">
                  <c:v>50.257713000000003</c:v>
                </c:pt>
                <c:pt idx="395">
                  <c:v>50.259135999999998</c:v>
                </c:pt>
                <c:pt idx="397">
                  <c:v>50.259945000000002</c:v>
                </c:pt>
                <c:pt idx="399">
                  <c:v>50.259613000000002</c:v>
                </c:pt>
                <c:pt idx="401">
                  <c:v>50.258800999999998</c:v>
                </c:pt>
                <c:pt idx="403">
                  <c:v>50.258941999999998</c:v>
                </c:pt>
                <c:pt idx="405">
                  <c:v>50.257689999999997</c:v>
                </c:pt>
                <c:pt idx="407">
                  <c:v>50.259148000000003</c:v>
                </c:pt>
                <c:pt idx="409">
                  <c:v>50.258800999999998</c:v>
                </c:pt>
                <c:pt idx="411">
                  <c:v>50.258311999999997</c:v>
                </c:pt>
                <c:pt idx="414">
                  <c:v>50.232491000000003</c:v>
                </c:pt>
                <c:pt idx="416">
                  <c:v>50.243423</c:v>
                </c:pt>
                <c:pt idx="418">
                  <c:v>50.240367999999997</c:v>
                </c:pt>
                <c:pt idx="420">
                  <c:v>50.242558000000002</c:v>
                </c:pt>
                <c:pt idx="422">
                  <c:v>50.257710000000003</c:v>
                </c:pt>
                <c:pt idx="424">
                  <c:v>50.257832000000001</c:v>
                </c:pt>
                <c:pt idx="426">
                  <c:v>50.261040000000001</c:v>
                </c:pt>
                <c:pt idx="428">
                  <c:v>50.259932999999997</c:v>
                </c:pt>
                <c:pt idx="430">
                  <c:v>50.260131999999999</c:v>
                </c:pt>
                <c:pt idx="432">
                  <c:v>50.257874000000001</c:v>
                </c:pt>
                <c:pt idx="434">
                  <c:v>50.258159999999997</c:v>
                </c:pt>
                <c:pt idx="436">
                  <c:v>50.257514999999998</c:v>
                </c:pt>
                <c:pt idx="438">
                  <c:v>50.256591999999998</c:v>
                </c:pt>
                <c:pt idx="440">
                  <c:v>50.259982999999998</c:v>
                </c:pt>
                <c:pt idx="442">
                  <c:v>50.260365</c:v>
                </c:pt>
                <c:pt idx="444">
                  <c:v>50.259093999999997</c:v>
                </c:pt>
                <c:pt idx="446">
                  <c:v>50.258667000000003</c:v>
                </c:pt>
                <c:pt idx="448">
                  <c:v>50.249240999999998</c:v>
                </c:pt>
                <c:pt idx="450">
                  <c:v>50.238467999999997</c:v>
                </c:pt>
                <c:pt idx="452">
                  <c:v>50.238857000000003</c:v>
                </c:pt>
                <c:pt idx="454">
                  <c:v>50.234729999999999</c:v>
                </c:pt>
                <c:pt idx="456">
                  <c:v>50.219090000000001</c:v>
                </c:pt>
                <c:pt idx="458">
                  <c:v>50.234051000000001</c:v>
                </c:pt>
                <c:pt idx="460">
                  <c:v>50.23912</c:v>
                </c:pt>
                <c:pt idx="462">
                  <c:v>50.241478000000001</c:v>
                </c:pt>
                <c:pt idx="464">
                  <c:v>50.235283000000003</c:v>
                </c:pt>
                <c:pt idx="466">
                  <c:v>50.238323000000001</c:v>
                </c:pt>
                <c:pt idx="468">
                  <c:v>50.260066999999999</c:v>
                </c:pt>
                <c:pt idx="470">
                  <c:v>50.259723999999999</c:v>
                </c:pt>
                <c:pt idx="472">
                  <c:v>50.25703</c:v>
                </c:pt>
                <c:pt idx="474">
                  <c:v>50.261490000000002</c:v>
                </c:pt>
                <c:pt idx="476">
                  <c:v>50.257514999999998</c:v>
                </c:pt>
                <c:pt idx="478">
                  <c:v>50.258121000000003</c:v>
                </c:pt>
                <c:pt idx="480">
                  <c:v>50.259810999999999</c:v>
                </c:pt>
                <c:pt idx="482">
                  <c:v>50.260573999999998</c:v>
                </c:pt>
                <c:pt idx="485">
                  <c:v>50.260342000000001</c:v>
                </c:pt>
                <c:pt idx="487">
                  <c:v>50.257697999999998</c:v>
                </c:pt>
                <c:pt idx="489">
                  <c:v>50.257069000000001</c:v>
                </c:pt>
                <c:pt idx="491">
                  <c:v>50.258136999999998</c:v>
                </c:pt>
                <c:pt idx="493">
                  <c:v>50.258904000000001</c:v>
                </c:pt>
                <c:pt idx="495">
                  <c:v>50.259543999999998</c:v>
                </c:pt>
                <c:pt idx="497">
                  <c:v>50.259556000000003</c:v>
                </c:pt>
                <c:pt idx="499">
                  <c:v>50.259658999999999</c:v>
                </c:pt>
                <c:pt idx="501">
                  <c:v>50.258549000000002</c:v>
                </c:pt>
                <c:pt idx="503">
                  <c:v>50.257598999999999</c:v>
                </c:pt>
                <c:pt idx="505">
                  <c:v>50.253708000000003</c:v>
                </c:pt>
                <c:pt idx="507">
                  <c:v>50.247570000000003</c:v>
                </c:pt>
                <c:pt idx="509">
                  <c:v>50.259585999999999</c:v>
                </c:pt>
                <c:pt idx="511">
                  <c:v>50.260165999999998</c:v>
                </c:pt>
                <c:pt idx="513">
                  <c:v>50.253624000000002</c:v>
                </c:pt>
                <c:pt idx="515">
                  <c:v>50.258633000000003</c:v>
                </c:pt>
                <c:pt idx="517">
                  <c:v>50.253132000000001</c:v>
                </c:pt>
                <c:pt idx="519">
                  <c:v>50.237633000000002</c:v>
                </c:pt>
                <c:pt idx="521">
                  <c:v>50.238613000000001</c:v>
                </c:pt>
                <c:pt idx="523">
                  <c:v>50.239677</c:v>
                </c:pt>
                <c:pt idx="525">
                  <c:v>50.246417999999998</c:v>
                </c:pt>
                <c:pt idx="527">
                  <c:v>50.239029000000002</c:v>
                </c:pt>
                <c:pt idx="529">
                  <c:v>50.239513000000002</c:v>
                </c:pt>
                <c:pt idx="531">
                  <c:v>50.237586999999998</c:v>
                </c:pt>
                <c:pt idx="533">
                  <c:v>50.236773999999997</c:v>
                </c:pt>
                <c:pt idx="535">
                  <c:v>50.239994000000003</c:v>
                </c:pt>
                <c:pt idx="537">
                  <c:v>50.241816999999998</c:v>
                </c:pt>
                <c:pt idx="539">
                  <c:v>50.239058999999997</c:v>
                </c:pt>
                <c:pt idx="541">
                  <c:v>50.239894999999997</c:v>
                </c:pt>
                <c:pt idx="543">
                  <c:v>50.238899000000004</c:v>
                </c:pt>
                <c:pt idx="545">
                  <c:v>50.231644000000003</c:v>
                </c:pt>
                <c:pt idx="547">
                  <c:v>50.219154000000003</c:v>
                </c:pt>
                <c:pt idx="549">
                  <c:v>50.214160999999997</c:v>
                </c:pt>
                <c:pt idx="551">
                  <c:v>50.201534000000002</c:v>
                </c:pt>
                <c:pt idx="554">
                  <c:v>50.198825999999997</c:v>
                </c:pt>
                <c:pt idx="556">
                  <c:v>50.199421000000001</c:v>
                </c:pt>
                <c:pt idx="558">
                  <c:v>50.199447999999997</c:v>
                </c:pt>
                <c:pt idx="560">
                  <c:v>50.200001</c:v>
                </c:pt>
                <c:pt idx="562">
                  <c:v>50.199772000000003</c:v>
                </c:pt>
                <c:pt idx="564">
                  <c:v>50.200161000000001</c:v>
                </c:pt>
                <c:pt idx="566">
                  <c:v>50.200606999999998</c:v>
                </c:pt>
                <c:pt idx="568">
                  <c:v>50.214824999999998</c:v>
                </c:pt>
                <c:pt idx="570">
                  <c:v>50.221062000000003</c:v>
                </c:pt>
                <c:pt idx="572">
                  <c:v>50.226546999999997</c:v>
                </c:pt>
                <c:pt idx="574">
                  <c:v>50.234783</c:v>
                </c:pt>
                <c:pt idx="576">
                  <c:v>50.244728000000002</c:v>
                </c:pt>
                <c:pt idx="578">
                  <c:v>50.255195999999998</c:v>
                </c:pt>
                <c:pt idx="580">
                  <c:v>50.265262999999997</c:v>
                </c:pt>
                <c:pt idx="582">
                  <c:v>50.258709000000003</c:v>
                </c:pt>
                <c:pt idx="584">
                  <c:v>50.252898999999999</c:v>
                </c:pt>
                <c:pt idx="586">
                  <c:v>50.259456999999998</c:v>
                </c:pt>
                <c:pt idx="588">
                  <c:v>50.256737000000001</c:v>
                </c:pt>
                <c:pt idx="590">
                  <c:v>50.245235000000001</c:v>
                </c:pt>
                <c:pt idx="592">
                  <c:v>50.238075000000002</c:v>
                </c:pt>
                <c:pt idx="594">
                  <c:v>50.220408999999997</c:v>
                </c:pt>
                <c:pt idx="596">
                  <c:v>50.219043999999997</c:v>
                </c:pt>
                <c:pt idx="598">
                  <c:v>50.199725999999998</c:v>
                </c:pt>
                <c:pt idx="600">
                  <c:v>50.198776000000002</c:v>
                </c:pt>
                <c:pt idx="602">
                  <c:v>50.194274999999998</c:v>
                </c:pt>
                <c:pt idx="604">
                  <c:v>50.198261000000002</c:v>
                </c:pt>
                <c:pt idx="606">
                  <c:v>50.200771000000003</c:v>
                </c:pt>
                <c:pt idx="608">
                  <c:v>50.204093999999998</c:v>
                </c:pt>
                <c:pt idx="610">
                  <c:v>50.224086999999997</c:v>
                </c:pt>
                <c:pt idx="612">
                  <c:v>50.221316999999999</c:v>
                </c:pt>
                <c:pt idx="614">
                  <c:v>50.215549000000003</c:v>
                </c:pt>
                <c:pt idx="616">
                  <c:v>50.238281000000001</c:v>
                </c:pt>
                <c:pt idx="618">
                  <c:v>50.233082000000003</c:v>
                </c:pt>
                <c:pt idx="620">
                  <c:v>50.238776999999999</c:v>
                </c:pt>
                <c:pt idx="622">
                  <c:v>50.238182000000002</c:v>
                </c:pt>
                <c:pt idx="625">
                  <c:v>50.240485999999997</c:v>
                </c:pt>
                <c:pt idx="627">
                  <c:v>50.252479999999998</c:v>
                </c:pt>
                <c:pt idx="629">
                  <c:v>50.259483000000003</c:v>
                </c:pt>
                <c:pt idx="631">
                  <c:v>50.257720999999997</c:v>
                </c:pt>
                <c:pt idx="633">
                  <c:v>50.257956999999998</c:v>
                </c:pt>
                <c:pt idx="635">
                  <c:v>50.259608999999998</c:v>
                </c:pt>
                <c:pt idx="637">
                  <c:v>50.256782999999999</c:v>
                </c:pt>
                <c:pt idx="639">
                  <c:v>50.259475999999999</c:v>
                </c:pt>
                <c:pt idx="641">
                  <c:v>50.259171000000002</c:v>
                </c:pt>
                <c:pt idx="643">
                  <c:v>50.238213000000002</c:v>
                </c:pt>
                <c:pt idx="645">
                  <c:v>50.223145000000002</c:v>
                </c:pt>
                <c:pt idx="647">
                  <c:v>50.219681000000001</c:v>
                </c:pt>
                <c:pt idx="649">
                  <c:v>50.219588999999999</c:v>
                </c:pt>
                <c:pt idx="651">
                  <c:v>50.199154</c:v>
                </c:pt>
                <c:pt idx="653">
                  <c:v>50.200145999999997</c:v>
                </c:pt>
                <c:pt idx="655">
                  <c:v>50.198456</c:v>
                </c:pt>
                <c:pt idx="657">
                  <c:v>50.203232</c:v>
                </c:pt>
                <c:pt idx="659">
                  <c:v>50.187531</c:v>
                </c:pt>
                <c:pt idx="661">
                  <c:v>50.197288999999998</c:v>
                </c:pt>
                <c:pt idx="663">
                  <c:v>50.201698</c:v>
                </c:pt>
                <c:pt idx="665">
                  <c:v>50.198684999999998</c:v>
                </c:pt>
                <c:pt idx="667">
                  <c:v>50.202061</c:v>
                </c:pt>
                <c:pt idx="669">
                  <c:v>50.222523000000002</c:v>
                </c:pt>
                <c:pt idx="671">
                  <c:v>50.238621000000002</c:v>
                </c:pt>
                <c:pt idx="673">
                  <c:v>50.237468999999997</c:v>
                </c:pt>
                <c:pt idx="675">
                  <c:v>50.259495000000001</c:v>
                </c:pt>
                <c:pt idx="677">
                  <c:v>50.257511000000001</c:v>
                </c:pt>
                <c:pt idx="679">
                  <c:v>50.260081999999997</c:v>
                </c:pt>
                <c:pt idx="681">
                  <c:v>50.258648000000001</c:v>
                </c:pt>
                <c:pt idx="683">
                  <c:v>50.259556000000003</c:v>
                </c:pt>
                <c:pt idx="685">
                  <c:v>50.258369000000002</c:v>
                </c:pt>
                <c:pt idx="687">
                  <c:v>50.258288999999998</c:v>
                </c:pt>
                <c:pt idx="689">
                  <c:v>50.257899999999999</c:v>
                </c:pt>
                <c:pt idx="691">
                  <c:v>50.256931000000002</c:v>
                </c:pt>
                <c:pt idx="693">
                  <c:v>50.260204000000002</c:v>
                </c:pt>
                <c:pt idx="696">
                  <c:v>50.257359000000001</c:v>
                </c:pt>
                <c:pt idx="698">
                  <c:v>50.258395999999998</c:v>
                </c:pt>
                <c:pt idx="700">
                  <c:v>50.257308999999999</c:v>
                </c:pt>
                <c:pt idx="702">
                  <c:v>50.259304</c:v>
                </c:pt>
                <c:pt idx="704">
                  <c:v>50.261513000000001</c:v>
                </c:pt>
                <c:pt idx="706">
                  <c:v>50.258952999999998</c:v>
                </c:pt>
                <c:pt idx="708">
                  <c:v>50.258785000000003</c:v>
                </c:pt>
                <c:pt idx="710">
                  <c:v>50.257148999999998</c:v>
                </c:pt>
                <c:pt idx="712">
                  <c:v>50.260181000000003</c:v>
                </c:pt>
                <c:pt idx="714">
                  <c:v>50.257567999999999</c:v>
                </c:pt>
                <c:pt idx="716">
                  <c:v>50.256283000000003</c:v>
                </c:pt>
                <c:pt idx="718">
                  <c:v>50.264865999999998</c:v>
                </c:pt>
                <c:pt idx="720">
                  <c:v>50.257289999999998</c:v>
                </c:pt>
                <c:pt idx="722">
                  <c:v>50.260795999999999</c:v>
                </c:pt>
                <c:pt idx="724">
                  <c:v>50.257389000000003</c:v>
                </c:pt>
                <c:pt idx="726">
                  <c:v>50.258826999999997</c:v>
                </c:pt>
                <c:pt idx="728">
                  <c:v>50.258719999999997</c:v>
                </c:pt>
                <c:pt idx="730">
                  <c:v>50.257351</c:v>
                </c:pt>
                <c:pt idx="732">
                  <c:v>50.257778000000002</c:v>
                </c:pt>
                <c:pt idx="734">
                  <c:v>50.261353</c:v>
                </c:pt>
                <c:pt idx="736">
                  <c:v>50.258738999999998</c:v>
                </c:pt>
                <c:pt idx="738">
                  <c:v>50.261971000000003</c:v>
                </c:pt>
                <c:pt idx="740">
                  <c:v>50.256892999999998</c:v>
                </c:pt>
                <c:pt idx="742">
                  <c:v>50.258274</c:v>
                </c:pt>
                <c:pt idx="744">
                  <c:v>50.257632999999998</c:v>
                </c:pt>
                <c:pt idx="746">
                  <c:v>50.259422000000001</c:v>
                </c:pt>
                <c:pt idx="748">
                  <c:v>50.260365</c:v>
                </c:pt>
                <c:pt idx="750">
                  <c:v>50.259922000000003</c:v>
                </c:pt>
                <c:pt idx="752">
                  <c:v>50.259338</c:v>
                </c:pt>
                <c:pt idx="754">
                  <c:v>50.257095</c:v>
                </c:pt>
                <c:pt idx="756">
                  <c:v>50.257542000000001</c:v>
                </c:pt>
                <c:pt idx="758">
                  <c:v>50.257846999999998</c:v>
                </c:pt>
                <c:pt idx="760">
                  <c:v>50.259686000000002</c:v>
                </c:pt>
                <c:pt idx="762">
                  <c:v>50.258189999999999</c:v>
                </c:pt>
                <c:pt idx="765">
                  <c:v>50.259365000000003</c:v>
                </c:pt>
                <c:pt idx="767">
                  <c:v>50.256568999999999</c:v>
                </c:pt>
                <c:pt idx="769">
                  <c:v>50.258411000000002</c:v>
                </c:pt>
                <c:pt idx="771">
                  <c:v>50.258834999999998</c:v>
                </c:pt>
                <c:pt idx="773">
                  <c:v>50.258591000000003</c:v>
                </c:pt>
                <c:pt idx="775">
                  <c:v>50.260223000000003</c:v>
                </c:pt>
                <c:pt idx="777">
                  <c:v>50.259708000000003</c:v>
                </c:pt>
                <c:pt idx="779">
                  <c:v>50.259624000000002</c:v>
                </c:pt>
                <c:pt idx="781">
                  <c:v>50.257702000000002</c:v>
                </c:pt>
                <c:pt idx="783">
                  <c:v>50.260078</c:v>
                </c:pt>
                <c:pt idx="785">
                  <c:v>50.257046000000003</c:v>
                </c:pt>
                <c:pt idx="787">
                  <c:v>50.262138</c:v>
                </c:pt>
                <c:pt idx="789">
                  <c:v>50.255992999999997</c:v>
                </c:pt>
                <c:pt idx="791">
                  <c:v>50.258037999999999</c:v>
                </c:pt>
                <c:pt idx="793">
                  <c:v>50.259017999999998</c:v>
                </c:pt>
                <c:pt idx="795">
                  <c:v>50.257454000000003</c:v>
                </c:pt>
                <c:pt idx="797">
                  <c:v>50.258918999999999</c:v>
                </c:pt>
                <c:pt idx="799">
                  <c:v>50.256210000000003</c:v>
                </c:pt>
                <c:pt idx="801">
                  <c:v>50.258308</c:v>
                </c:pt>
                <c:pt idx="803">
                  <c:v>50.259830000000001</c:v>
                </c:pt>
                <c:pt idx="805">
                  <c:v>50.258750999999997</c:v>
                </c:pt>
                <c:pt idx="807">
                  <c:v>50.259354000000002</c:v>
                </c:pt>
                <c:pt idx="809">
                  <c:v>50.257534</c:v>
                </c:pt>
                <c:pt idx="811">
                  <c:v>50.257483999999998</c:v>
                </c:pt>
                <c:pt idx="813">
                  <c:v>50.259025999999999</c:v>
                </c:pt>
                <c:pt idx="815">
                  <c:v>50.257083999999999</c:v>
                </c:pt>
                <c:pt idx="817">
                  <c:v>50.260784000000001</c:v>
                </c:pt>
                <c:pt idx="819">
                  <c:v>50.258152000000003</c:v>
                </c:pt>
                <c:pt idx="821">
                  <c:v>50.261451999999998</c:v>
                </c:pt>
                <c:pt idx="823">
                  <c:v>50.256217999999997</c:v>
                </c:pt>
                <c:pt idx="825">
                  <c:v>50.257823999999999</c:v>
                </c:pt>
                <c:pt idx="827">
                  <c:v>50.25835</c:v>
                </c:pt>
                <c:pt idx="829">
                  <c:v>50.259982999999998</c:v>
                </c:pt>
                <c:pt idx="831">
                  <c:v>50.257331999999998</c:v>
                </c:pt>
                <c:pt idx="834">
                  <c:v>50.261493999999999</c:v>
                </c:pt>
                <c:pt idx="836">
                  <c:v>50.258651999999998</c:v>
                </c:pt>
                <c:pt idx="838">
                  <c:v>50.258831000000001</c:v>
                </c:pt>
                <c:pt idx="840">
                  <c:v>50.258881000000002</c:v>
                </c:pt>
                <c:pt idx="842">
                  <c:v>50.258887999999999</c:v>
                </c:pt>
                <c:pt idx="844">
                  <c:v>50.257427</c:v>
                </c:pt>
                <c:pt idx="846">
                  <c:v>50.262824999999999</c:v>
                </c:pt>
                <c:pt idx="848">
                  <c:v>50.260395000000003</c:v>
                </c:pt>
                <c:pt idx="850">
                  <c:v>50.259056000000001</c:v>
                </c:pt>
                <c:pt idx="852">
                  <c:v>50.258648000000001</c:v>
                </c:pt>
                <c:pt idx="854">
                  <c:v>50.259520999999999</c:v>
                </c:pt>
                <c:pt idx="856">
                  <c:v>50.261443999999997</c:v>
                </c:pt>
                <c:pt idx="858">
                  <c:v>50.255234000000002</c:v>
                </c:pt>
                <c:pt idx="860">
                  <c:v>50.259639999999997</c:v>
                </c:pt>
                <c:pt idx="862">
                  <c:v>50.256180000000001</c:v>
                </c:pt>
                <c:pt idx="864">
                  <c:v>50.257820000000002</c:v>
                </c:pt>
                <c:pt idx="866">
                  <c:v>50.257607</c:v>
                </c:pt>
                <c:pt idx="868">
                  <c:v>50.259838000000002</c:v>
                </c:pt>
                <c:pt idx="870">
                  <c:v>50.258445999999999</c:v>
                </c:pt>
                <c:pt idx="872">
                  <c:v>50.259453000000001</c:v>
                </c:pt>
                <c:pt idx="874">
                  <c:v>50.261848000000001</c:v>
                </c:pt>
                <c:pt idx="876">
                  <c:v>50.260390999999998</c:v>
                </c:pt>
                <c:pt idx="878">
                  <c:v>50.254669</c:v>
                </c:pt>
                <c:pt idx="880">
                  <c:v>50.261032</c:v>
                </c:pt>
                <c:pt idx="882">
                  <c:v>50.256965999999998</c:v>
                </c:pt>
                <c:pt idx="884">
                  <c:v>50.259417999999997</c:v>
                </c:pt>
                <c:pt idx="886">
                  <c:v>50.259312000000001</c:v>
                </c:pt>
                <c:pt idx="888">
                  <c:v>50.260902000000002</c:v>
                </c:pt>
                <c:pt idx="890">
                  <c:v>50.258003000000002</c:v>
                </c:pt>
                <c:pt idx="892">
                  <c:v>50.257893000000003</c:v>
                </c:pt>
                <c:pt idx="894">
                  <c:v>50.256813000000001</c:v>
                </c:pt>
                <c:pt idx="896">
                  <c:v>50.257809000000002</c:v>
                </c:pt>
                <c:pt idx="898">
                  <c:v>50.259312000000001</c:v>
                </c:pt>
                <c:pt idx="900">
                  <c:v>50.260165999999998</c:v>
                </c:pt>
                <c:pt idx="903">
                  <c:v>50.259804000000003</c:v>
                </c:pt>
                <c:pt idx="905">
                  <c:v>50.260173999999999</c:v>
                </c:pt>
                <c:pt idx="907">
                  <c:v>50.259304</c:v>
                </c:pt>
                <c:pt idx="909">
                  <c:v>50.256923999999998</c:v>
                </c:pt>
                <c:pt idx="911">
                  <c:v>50.257987999999997</c:v>
                </c:pt>
                <c:pt idx="913">
                  <c:v>50.258853999999999</c:v>
                </c:pt>
                <c:pt idx="915">
                  <c:v>50.262000999999998</c:v>
                </c:pt>
                <c:pt idx="917">
                  <c:v>50.260075000000001</c:v>
                </c:pt>
                <c:pt idx="919">
                  <c:v>50.260201000000002</c:v>
                </c:pt>
                <c:pt idx="921">
                  <c:v>50.257927000000002</c:v>
                </c:pt>
                <c:pt idx="923">
                  <c:v>50.258617000000001</c:v>
                </c:pt>
                <c:pt idx="925">
                  <c:v>50.260596999999997</c:v>
                </c:pt>
                <c:pt idx="927">
                  <c:v>50.257423000000003</c:v>
                </c:pt>
                <c:pt idx="929">
                  <c:v>50.259498999999998</c:v>
                </c:pt>
                <c:pt idx="931">
                  <c:v>50.258003000000002</c:v>
                </c:pt>
                <c:pt idx="933">
                  <c:v>50.258460999999997</c:v>
                </c:pt>
                <c:pt idx="935">
                  <c:v>50.258121000000003</c:v>
                </c:pt>
                <c:pt idx="937">
                  <c:v>50.258400000000002</c:v>
                </c:pt>
                <c:pt idx="939">
                  <c:v>50.259810999999999</c:v>
                </c:pt>
                <c:pt idx="941">
                  <c:v>50.258766000000001</c:v>
                </c:pt>
                <c:pt idx="943">
                  <c:v>50.257057000000003</c:v>
                </c:pt>
                <c:pt idx="945">
                  <c:v>50.261414000000002</c:v>
                </c:pt>
                <c:pt idx="947">
                  <c:v>50.253979000000001</c:v>
                </c:pt>
                <c:pt idx="949">
                  <c:v>50.259051999999997</c:v>
                </c:pt>
                <c:pt idx="951">
                  <c:v>50.255412999999997</c:v>
                </c:pt>
                <c:pt idx="953">
                  <c:v>50.258625000000002</c:v>
                </c:pt>
                <c:pt idx="955">
                  <c:v>50.260123999999998</c:v>
                </c:pt>
                <c:pt idx="957">
                  <c:v>50.260406000000003</c:v>
                </c:pt>
                <c:pt idx="959">
                  <c:v>50.259041000000003</c:v>
                </c:pt>
                <c:pt idx="961">
                  <c:v>50.258045000000003</c:v>
                </c:pt>
                <c:pt idx="963">
                  <c:v>50.257103000000001</c:v>
                </c:pt>
                <c:pt idx="965">
                  <c:v>50.257632999999998</c:v>
                </c:pt>
                <c:pt idx="967">
                  <c:v>50.260188999999997</c:v>
                </c:pt>
                <c:pt idx="969">
                  <c:v>50.258648000000001</c:v>
                </c:pt>
                <c:pt idx="972">
                  <c:v>50.243084000000003</c:v>
                </c:pt>
                <c:pt idx="974">
                  <c:v>50.240456000000002</c:v>
                </c:pt>
                <c:pt idx="976">
                  <c:v>50.239967</c:v>
                </c:pt>
                <c:pt idx="978">
                  <c:v>50.242058</c:v>
                </c:pt>
                <c:pt idx="980">
                  <c:v>50.262782999999999</c:v>
                </c:pt>
                <c:pt idx="982">
                  <c:v>50.259731000000002</c:v>
                </c:pt>
                <c:pt idx="984">
                  <c:v>50.260779999999997</c:v>
                </c:pt>
                <c:pt idx="986">
                  <c:v>50.256863000000003</c:v>
                </c:pt>
                <c:pt idx="988">
                  <c:v>50.259411</c:v>
                </c:pt>
                <c:pt idx="990">
                  <c:v>50.257835</c:v>
                </c:pt>
                <c:pt idx="992">
                  <c:v>50.257641</c:v>
                </c:pt>
                <c:pt idx="994">
                  <c:v>50.259396000000002</c:v>
                </c:pt>
                <c:pt idx="996">
                  <c:v>50.256210000000003</c:v>
                </c:pt>
                <c:pt idx="998">
                  <c:v>50.260486999999998</c:v>
                </c:pt>
                <c:pt idx="1000">
                  <c:v>50.259487</c:v>
                </c:pt>
                <c:pt idx="1002">
                  <c:v>50.260471000000003</c:v>
                </c:pt>
                <c:pt idx="1004">
                  <c:v>50.259448999999996</c:v>
                </c:pt>
                <c:pt idx="1006">
                  <c:v>50.258270000000003</c:v>
                </c:pt>
                <c:pt idx="1008">
                  <c:v>50.261279999999999</c:v>
                </c:pt>
                <c:pt idx="1010">
                  <c:v>50.255470000000003</c:v>
                </c:pt>
                <c:pt idx="1012">
                  <c:v>50.259414999999997</c:v>
                </c:pt>
                <c:pt idx="1014">
                  <c:v>50.258389000000001</c:v>
                </c:pt>
                <c:pt idx="1016">
                  <c:v>50.259922000000003</c:v>
                </c:pt>
                <c:pt idx="1018">
                  <c:v>50.259715999999997</c:v>
                </c:pt>
                <c:pt idx="1020">
                  <c:v>50.259234999999997</c:v>
                </c:pt>
                <c:pt idx="1022">
                  <c:v>50.259524999999996</c:v>
                </c:pt>
                <c:pt idx="1024">
                  <c:v>50.260468000000003</c:v>
                </c:pt>
                <c:pt idx="1026">
                  <c:v>50.257838999999997</c:v>
                </c:pt>
                <c:pt idx="1028">
                  <c:v>50.258831000000001</c:v>
                </c:pt>
                <c:pt idx="1030">
                  <c:v>50.258719999999997</c:v>
                </c:pt>
                <c:pt idx="1032">
                  <c:v>50.258713</c:v>
                </c:pt>
                <c:pt idx="1034">
                  <c:v>50.257888999999999</c:v>
                </c:pt>
                <c:pt idx="1036">
                  <c:v>50.258983999999998</c:v>
                </c:pt>
                <c:pt idx="1038">
                  <c:v>50.259003</c:v>
                </c:pt>
                <c:pt idx="1041">
                  <c:v>50.259480000000003</c:v>
                </c:pt>
                <c:pt idx="1043">
                  <c:v>50.258235999999997</c:v>
                </c:pt>
                <c:pt idx="1045">
                  <c:v>50.255839999999999</c:v>
                </c:pt>
                <c:pt idx="1047">
                  <c:v>50.257441999999998</c:v>
                </c:pt>
                <c:pt idx="1049">
                  <c:v>50.25864</c:v>
                </c:pt>
                <c:pt idx="1051">
                  <c:v>50.254570000000001</c:v>
                </c:pt>
                <c:pt idx="1053">
                  <c:v>50.261184999999998</c:v>
                </c:pt>
                <c:pt idx="1055">
                  <c:v>50.240906000000003</c:v>
                </c:pt>
                <c:pt idx="1057">
                  <c:v>50.239964000000001</c:v>
                </c:pt>
                <c:pt idx="1059">
                  <c:v>50.222938999999997</c:v>
                </c:pt>
                <c:pt idx="1061">
                  <c:v>50.217480000000002</c:v>
                </c:pt>
                <c:pt idx="1063">
                  <c:v>50.196663000000001</c:v>
                </c:pt>
                <c:pt idx="1065">
                  <c:v>50.204619999999998</c:v>
                </c:pt>
                <c:pt idx="1067">
                  <c:v>50.218716000000001</c:v>
                </c:pt>
                <c:pt idx="1069">
                  <c:v>50.220298999999997</c:v>
                </c:pt>
                <c:pt idx="1071">
                  <c:v>50.216594999999998</c:v>
                </c:pt>
                <c:pt idx="1073">
                  <c:v>50.237071999999998</c:v>
                </c:pt>
                <c:pt idx="1075">
                  <c:v>50.237732000000001</c:v>
                </c:pt>
                <c:pt idx="1077">
                  <c:v>50.238934</c:v>
                </c:pt>
                <c:pt idx="1079">
                  <c:v>50.255538999999999</c:v>
                </c:pt>
                <c:pt idx="1081">
                  <c:v>50.260230999999997</c:v>
                </c:pt>
                <c:pt idx="1083">
                  <c:v>50.238308000000004</c:v>
                </c:pt>
                <c:pt idx="1085">
                  <c:v>50.238678</c:v>
                </c:pt>
                <c:pt idx="1087">
                  <c:v>50.236694</c:v>
                </c:pt>
                <c:pt idx="1089">
                  <c:v>50.237152000000002</c:v>
                </c:pt>
                <c:pt idx="1091">
                  <c:v>50.230651999999999</c:v>
                </c:pt>
                <c:pt idx="1093">
                  <c:v>50.225903000000002</c:v>
                </c:pt>
                <c:pt idx="1095">
                  <c:v>50.218155000000003</c:v>
                </c:pt>
                <c:pt idx="1097">
                  <c:v>50.214024000000002</c:v>
                </c:pt>
                <c:pt idx="1099">
                  <c:v>50.199191999999996</c:v>
                </c:pt>
                <c:pt idx="1101">
                  <c:v>50.193752000000003</c:v>
                </c:pt>
                <c:pt idx="1103">
                  <c:v>50.203651000000001</c:v>
                </c:pt>
                <c:pt idx="1105">
                  <c:v>50.198303000000003</c:v>
                </c:pt>
                <c:pt idx="1107">
                  <c:v>50.196804</c:v>
                </c:pt>
                <c:pt idx="1109">
                  <c:v>50.204990000000002</c:v>
                </c:pt>
                <c:pt idx="1112">
                  <c:v>50.198605000000001</c:v>
                </c:pt>
                <c:pt idx="1114">
                  <c:v>50.201594999999998</c:v>
                </c:pt>
                <c:pt idx="1116">
                  <c:v>50.198386999999997</c:v>
                </c:pt>
                <c:pt idx="1118">
                  <c:v>50.197597999999999</c:v>
                </c:pt>
                <c:pt idx="1120">
                  <c:v>50.198470999999998</c:v>
                </c:pt>
                <c:pt idx="1122">
                  <c:v>50.199019999999997</c:v>
                </c:pt>
                <c:pt idx="1124">
                  <c:v>50.199458999999997</c:v>
                </c:pt>
                <c:pt idx="1126">
                  <c:v>50.218456000000003</c:v>
                </c:pt>
                <c:pt idx="1128">
                  <c:v>50.220032000000003</c:v>
                </c:pt>
                <c:pt idx="1130">
                  <c:v>50.218594000000003</c:v>
                </c:pt>
                <c:pt idx="1132">
                  <c:v>50.217655000000001</c:v>
                </c:pt>
                <c:pt idx="1134">
                  <c:v>50.219208000000002</c:v>
                </c:pt>
                <c:pt idx="1136">
                  <c:v>50.237904</c:v>
                </c:pt>
                <c:pt idx="1138">
                  <c:v>50.240718999999999</c:v>
                </c:pt>
                <c:pt idx="1140">
                  <c:v>50.239173999999998</c:v>
                </c:pt>
                <c:pt idx="1142">
                  <c:v>50.238166999999997</c:v>
                </c:pt>
                <c:pt idx="1144">
                  <c:v>50.236663999999998</c:v>
                </c:pt>
                <c:pt idx="1146">
                  <c:v>50.238498999999997</c:v>
                </c:pt>
                <c:pt idx="1148">
                  <c:v>50.238273999999997</c:v>
                </c:pt>
                <c:pt idx="1150">
                  <c:v>50.239643000000001</c:v>
                </c:pt>
                <c:pt idx="1152">
                  <c:v>50.239387999999998</c:v>
                </c:pt>
                <c:pt idx="1154">
                  <c:v>50.239486999999997</c:v>
                </c:pt>
                <c:pt idx="1156">
                  <c:v>50.241610999999999</c:v>
                </c:pt>
                <c:pt idx="1158">
                  <c:v>50.235123000000002</c:v>
                </c:pt>
                <c:pt idx="1160">
                  <c:v>50.238892</c:v>
                </c:pt>
                <c:pt idx="1162">
                  <c:v>50.238444999999999</c:v>
                </c:pt>
                <c:pt idx="1164">
                  <c:v>50.239196999999997</c:v>
                </c:pt>
                <c:pt idx="1166">
                  <c:v>50.240738</c:v>
                </c:pt>
                <c:pt idx="1168">
                  <c:v>50.240582000000003</c:v>
                </c:pt>
                <c:pt idx="1170">
                  <c:v>50.238968</c:v>
                </c:pt>
                <c:pt idx="1172">
                  <c:v>50.236420000000003</c:v>
                </c:pt>
                <c:pt idx="1174">
                  <c:v>50.238422</c:v>
                </c:pt>
                <c:pt idx="1176">
                  <c:v>50.238045</c:v>
                </c:pt>
                <c:pt idx="1178">
                  <c:v>50.238830999999998</c:v>
                </c:pt>
                <c:pt idx="1180">
                  <c:v>50.242466</c:v>
                </c:pt>
                <c:pt idx="1183">
                  <c:v>50.239261999999997</c:v>
                </c:pt>
                <c:pt idx="1185">
                  <c:v>50.240955</c:v>
                </c:pt>
                <c:pt idx="1187">
                  <c:v>50.238433999999998</c:v>
                </c:pt>
                <c:pt idx="1189">
                  <c:v>50.238731000000001</c:v>
                </c:pt>
                <c:pt idx="1191">
                  <c:v>50.237701000000001</c:v>
                </c:pt>
                <c:pt idx="1193">
                  <c:v>50.236736000000001</c:v>
                </c:pt>
                <c:pt idx="1195">
                  <c:v>50.245094000000002</c:v>
                </c:pt>
                <c:pt idx="1197">
                  <c:v>50.238849999999999</c:v>
                </c:pt>
                <c:pt idx="1199">
                  <c:v>50.242207000000001</c:v>
                </c:pt>
                <c:pt idx="1201">
                  <c:v>50.237403999999998</c:v>
                </c:pt>
                <c:pt idx="1203">
                  <c:v>50.238883999999999</c:v>
                </c:pt>
                <c:pt idx="1205">
                  <c:v>50.238537000000001</c:v>
                </c:pt>
                <c:pt idx="1207">
                  <c:v>50.237583000000001</c:v>
                </c:pt>
                <c:pt idx="1209">
                  <c:v>50.24062</c:v>
                </c:pt>
                <c:pt idx="1211">
                  <c:v>50.240864000000002</c:v>
                </c:pt>
                <c:pt idx="1213">
                  <c:v>50.238185999999999</c:v>
                </c:pt>
                <c:pt idx="1215">
                  <c:v>50.239342000000001</c:v>
                </c:pt>
                <c:pt idx="1217">
                  <c:v>50.237994999999998</c:v>
                </c:pt>
                <c:pt idx="1219">
                  <c:v>50.23856</c:v>
                </c:pt>
                <c:pt idx="1221">
                  <c:v>50.238326999999998</c:v>
                </c:pt>
                <c:pt idx="1223">
                  <c:v>50.240611999999999</c:v>
                </c:pt>
                <c:pt idx="1225">
                  <c:v>50.239258</c:v>
                </c:pt>
                <c:pt idx="1227">
                  <c:v>50.238697000000002</c:v>
                </c:pt>
                <c:pt idx="1229">
                  <c:v>50.238807999999999</c:v>
                </c:pt>
                <c:pt idx="1231">
                  <c:v>50.239097999999998</c:v>
                </c:pt>
                <c:pt idx="1233">
                  <c:v>50.211036999999997</c:v>
                </c:pt>
                <c:pt idx="1235">
                  <c:v>50.196198000000003</c:v>
                </c:pt>
                <c:pt idx="1237">
                  <c:v>50.199482000000003</c:v>
                </c:pt>
                <c:pt idx="1239">
                  <c:v>50.198574000000001</c:v>
                </c:pt>
                <c:pt idx="1241">
                  <c:v>50.199863000000001</c:v>
                </c:pt>
                <c:pt idx="1243">
                  <c:v>50.198596999999999</c:v>
                </c:pt>
                <c:pt idx="1245">
                  <c:v>50.196410999999998</c:v>
                </c:pt>
                <c:pt idx="1247">
                  <c:v>50.199074000000003</c:v>
                </c:pt>
                <c:pt idx="1249">
                  <c:v>50.199294999999999</c:v>
                </c:pt>
                <c:pt idx="1251">
                  <c:v>50.203055999999997</c:v>
                </c:pt>
                <c:pt idx="1254">
                  <c:v>50.19706</c:v>
                </c:pt>
                <c:pt idx="1256">
                  <c:v>50.198898</c:v>
                </c:pt>
                <c:pt idx="1258">
                  <c:v>50.197356999999997</c:v>
                </c:pt>
                <c:pt idx="1260">
                  <c:v>50.199814000000003</c:v>
                </c:pt>
                <c:pt idx="1262">
                  <c:v>50.198338</c:v>
                </c:pt>
                <c:pt idx="1264">
                  <c:v>50.199741000000003</c:v>
                </c:pt>
                <c:pt idx="1266">
                  <c:v>50.199959</c:v>
                </c:pt>
                <c:pt idx="1268">
                  <c:v>50.200119000000001</c:v>
                </c:pt>
                <c:pt idx="1270">
                  <c:v>50.196209000000003</c:v>
                </c:pt>
                <c:pt idx="1272">
                  <c:v>50.198005999999999</c:v>
                </c:pt>
                <c:pt idx="1274">
                  <c:v>50.196724000000003</c:v>
                </c:pt>
                <c:pt idx="1276">
                  <c:v>50.199905000000001</c:v>
                </c:pt>
                <c:pt idx="1278">
                  <c:v>50.199317999999998</c:v>
                </c:pt>
                <c:pt idx="1280">
                  <c:v>50.202559999999998</c:v>
                </c:pt>
                <c:pt idx="1282">
                  <c:v>50.198459999999997</c:v>
                </c:pt>
                <c:pt idx="1284">
                  <c:v>50.202601999999999</c:v>
                </c:pt>
                <c:pt idx="1286">
                  <c:v>50.196387999999999</c:v>
                </c:pt>
                <c:pt idx="1288">
                  <c:v>50.199233999999997</c:v>
                </c:pt>
                <c:pt idx="1290">
                  <c:v>50.199458999999997</c:v>
                </c:pt>
                <c:pt idx="1292">
                  <c:v>50.202415000000002</c:v>
                </c:pt>
                <c:pt idx="1294">
                  <c:v>50.201205999999999</c:v>
                </c:pt>
                <c:pt idx="1296">
                  <c:v>50.198081999999999</c:v>
                </c:pt>
                <c:pt idx="1298">
                  <c:v>50.200310000000002</c:v>
                </c:pt>
                <c:pt idx="1300">
                  <c:v>50.218451999999999</c:v>
                </c:pt>
                <c:pt idx="1302">
                  <c:v>50.230063999999999</c:v>
                </c:pt>
                <c:pt idx="1304">
                  <c:v>50.239189000000003</c:v>
                </c:pt>
                <c:pt idx="1306">
                  <c:v>50.238715999999997</c:v>
                </c:pt>
                <c:pt idx="1308">
                  <c:v>50.259712</c:v>
                </c:pt>
                <c:pt idx="1310">
                  <c:v>50.258949000000001</c:v>
                </c:pt>
                <c:pt idx="1312">
                  <c:v>50.258923000000003</c:v>
                </c:pt>
                <c:pt idx="1314">
                  <c:v>50.257370000000002</c:v>
                </c:pt>
                <c:pt idx="1316">
                  <c:v>50.259017999999998</c:v>
                </c:pt>
                <c:pt idx="1318">
                  <c:v>50.240268999999998</c:v>
                </c:pt>
                <c:pt idx="1320">
                  <c:v>50.240397999999999</c:v>
                </c:pt>
                <c:pt idx="1322">
                  <c:v>50.240147</c:v>
                </c:pt>
                <c:pt idx="1325">
                  <c:v>50.240958999999997</c:v>
                </c:pt>
                <c:pt idx="1327">
                  <c:v>50.238357999999998</c:v>
                </c:pt>
                <c:pt idx="1329">
                  <c:v>50.220233999999998</c:v>
                </c:pt>
                <c:pt idx="1331">
                  <c:v>50.216918999999997</c:v>
                </c:pt>
                <c:pt idx="1333">
                  <c:v>50.222186999999998</c:v>
                </c:pt>
                <c:pt idx="1335">
                  <c:v>50.217865000000003</c:v>
                </c:pt>
                <c:pt idx="1337">
                  <c:v>50.220123000000001</c:v>
                </c:pt>
                <c:pt idx="1339">
                  <c:v>50.218516999999999</c:v>
                </c:pt>
                <c:pt idx="1341">
                  <c:v>50.224029999999999</c:v>
                </c:pt>
                <c:pt idx="1343">
                  <c:v>50.215729000000003</c:v>
                </c:pt>
                <c:pt idx="1345">
                  <c:v>50.218685000000001</c:v>
                </c:pt>
                <c:pt idx="1347">
                  <c:v>50.226185000000001</c:v>
                </c:pt>
                <c:pt idx="1349">
                  <c:v>50.236922999999997</c:v>
                </c:pt>
                <c:pt idx="1351">
                  <c:v>50.232708000000002</c:v>
                </c:pt>
                <c:pt idx="1353">
                  <c:v>50.238892</c:v>
                </c:pt>
                <c:pt idx="1355">
                  <c:v>50.235881999999997</c:v>
                </c:pt>
                <c:pt idx="1357">
                  <c:v>50.238461000000001</c:v>
                </c:pt>
                <c:pt idx="1359">
                  <c:v>50.237541</c:v>
                </c:pt>
                <c:pt idx="1361">
                  <c:v>50.240028000000002</c:v>
                </c:pt>
                <c:pt idx="1363">
                  <c:v>50.231414999999998</c:v>
                </c:pt>
                <c:pt idx="1365">
                  <c:v>50.240394999999999</c:v>
                </c:pt>
                <c:pt idx="1367">
                  <c:v>50.240485999999997</c:v>
                </c:pt>
                <c:pt idx="1369">
                  <c:v>50.239978999999998</c:v>
                </c:pt>
                <c:pt idx="1371">
                  <c:v>50.236305000000002</c:v>
                </c:pt>
                <c:pt idx="1373">
                  <c:v>50.241512</c:v>
                </c:pt>
                <c:pt idx="1375">
                  <c:v>50.217559999999999</c:v>
                </c:pt>
                <c:pt idx="1377">
                  <c:v>50.198925000000003</c:v>
                </c:pt>
                <c:pt idx="1379">
                  <c:v>50.199123</c:v>
                </c:pt>
                <c:pt idx="1381">
                  <c:v>50.198196000000003</c:v>
                </c:pt>
                <c:pt idx="1383">
                  <c:v>50.200352000000002</c:v>
                </c:pt>
                <c:pt idx="1385">
                  <c:v>50.198639</c:v>
                </c:pt>
                <c:pt idx="1387">
                  <c:v>50.197555999999999</c:v>
                </c:pt>
                <c:pt idx="1389">
                  <c:v>50.199092999999998</c:v>
                </c:pt>
                <c:pt idx="1391">
                  <c:v>50.198486000000003</c:v>
                </c:pt>
                <c:pt idx="1393">
                  <c:v>50.199390000000001</c:v>
                </c:pt>
                <c:pt idx="1396">
                  <c:v>50.198585999999999</c:v>
                </c:pt>
                <c:pt idx="1398">
                  <c:v>50.198185000000002</c:v>
                </c:pt>
                <c:pt idx="1400">
                  <c:v>50.199398000000002</c:v>
                </c:pt>
                <c:pt idx="1402">
                  <c:v>50.216937999999999</c:v>
                </c:pt>
                <c:pt idx="1404">
                  <c:v>50.221119000000002</c:v>
                </c:pt>
                <c:pt idx="1406">
                  <c:v>50.224400000000003</c:v>
                </c:pt>
                <c:pt idx="1408">
                  <c:v>50.233077999999999</c:v>
                </c:pt>
                <c:pt idx="1410">
                  <c:v>50.243403999999998</c:v>
                </c:pt>
                <c:pt idx="1412">
                  <c:v>50.234527999999997</c:v>
                </c:pt>
                <c:pt idx="1414">
                  <c:v>50.247681</c:v>
                </c:pt>
                <c:pt idx="1416">
                  <c:v>50.259708000000003</c:v>
                </c:pt>
                <c:pt idx="1418">
                  <c:v>50.259335</c:v>
                </c:pt>
                <c:pt idx="1420">
                  <c:v>50.257469</c:v>
                </c:pt>
                <c:pt idx="1422">
                  <c:v>50.257300999999998</c:v>
                </c:pt>
                <c:pt idx="1424">
                  <c:v>50.236187000000001</c:v>
                </c:pt>
                <c:pt idx="1426">
                  <c:v>50.241756000000002</c:v>
                </c:pt>
                <c:pt idx="1428">
                  <c:v>50.236389000000003</c:v>
                </c:pt>
                <c:pt idx="1430">
                  <c:v>50.241325000000003</c:v>
                </c:pt>
                <c:pt idx="1432">
                  <c:v>50.238517999999999</c:v>
                </c:pt>
                <c:pt idx="1434">
                  <c:v>50.24297</c:v>
                </c:pt>
                <c:pt idx="1436">
                  <c:v>50.239314999999998</c:v>
                </c:pt>
                <c:pt idx="1438">
                  <c:v>50.237724</c:v>
                </c:pt>
                <c:pt idx="1440">
                  <c:v>50.251347000000003</c:v>
                </c:pt>
                <c:pt idx="1442">
                  <c:v>50.258240000000001</c:v>
                </c:pt>
                <c:pt idx="1444">
                  <c:v>50.257767000000001</c:v>
                </c:pt>
                <c:pt idx="1446">
                  <c:v>50.257762999999997</c:v>
                </c:pt>
                <c:pt idx="1448">
                  <c:v>50.260612000000002</c:v>
                </c:pt>
                <c:pt idx="1450">
                  <c:v>50.260845000000003</c:v>
                </c:pt>
                <c:pt idx="1452">
                  <c:v>50.258873000000001</c:v>
                </c:pt>
                <c:pt idx="1454">
                  <c:v>50.260029000000003</c:v>
                </c:pt>
                <c:pt idx="1456">
                  <c:v>50.258656000000002</c:v>
                </c:pt>
                <c:pt idx="1458">
                  <c:v>50.257773999999998</c:v>
                </c:pt>
                <c:pt idx="1460">
                  <c:v>50.257480999999999</c:v>
                </c:pt>
                <c:pt idx="1462">
                  <c:v>50.25985</c:v>
                </c:pt>
                <c:pt idx="1464">
                  <c:v>50.261364</c:v>
                </c:pt>
                <c:pt idx="1467">
                  <c:v>50.240231000000001</c:v>
                </c:pt>
                <c:pt idx="1469">
                  <c:v>50.241748999999999</c:v>
                </c:pt>
                <c:pt idx="1471">
                  <c:v>50.250805</c:v>
                </c:pt>
                <c:pt idx="1473">
                  <c:v>50.257637000000003</c:v>
                </c:pt>
                <c:pt idx="1475">
                  <c:v>50.259556000000003</c:v>
                </c:pt>
                <c:pt idx="1477">
                  <c:v>50.258803999999998</c:v>
                </c:pt>
                <c:pt idx="1479">
                  <c:v>50.259632000000003</c:v>
                </c:pt>
                <c:pt idx="1481">
                  <c:v>50.258246999999997</c:v>
                </c:pt>
                <c:pt idx="1483">
                  <c:v>50.261147000000001</c:v>
                </c:pt>
                <c:pt idx="1485">
                  <c:v>50.256081000000002</c:v>
                </c:pt>
                <c:pt idx="1487">
                  <c:v>50.262695000000001</c:v>
                </c:pt>
                <c:pt idx="1489">
                  <c:v>50.257258999999998</c:v>
                </c:pt>
                <c:pt idx="1491">
                  <c:v>50.259396000000002</c:v>
                </c:pt>
                <c:pt idx="1493">
                  <c:v>50.258488</c:v>
                </c:pt>
                <c:pt idx="1495">
                  <c:v>50.259247000000002</c:v>
                </c:pt>
                <c:pt idx="1497">
                  <c:v>50.258076000000003</c:v>
                </c:pt>
                <c:pt idx="1499">
                  <c:v>50.258792999999997</c:v>
                </c:pt>
                <c:pt idx="1501">
                  <c:v>50.257483999999998</c:v>
                </c:pt>
                <c:pt idx="1503">
                  <c:v>50.261738000000001</c:v>
                </c:pt>
                <c:pt idx="1505">
                  <c:v>50.258419000000004</c:v>
                </c:pt>
                <c:pt idx="1507">
                  <c:v>50.259655000000002</c:v>
                </c:pt>
                <c:pt idx="1509">
                  <c:v>50.260353000000002</c:v>
                </c:pt>
                <c:pt idx="1511">
                  <c:v>50.256653</c:v>
                </c:pt>
                <c:pt idx="1513">
                  <c:v>50.262230000000002</c:v>
                </c:pt>
                <c:pt idx="1515">
                  <c:v>50.258975999999997</c:v>
                </c:pt>
                <c:pt idx="1517">
                  <c:v>50.261088999999998</c:v>
                </c:pt>
                <c:pt idx="1519">
                  <c:v>50.260376000000001</c:v>
                </c:pt>
                <c:pt idx="1521">
                  <c:v>50.259284999999998</c:v>
                </c:pt>
                <c:pt idx="1523">
                  <c:v>50.260181000000003</c:v>
                </c:pt>
                <c:pt idx="1525">
                  <c:v>50.249724999999998</c:v>
                </c:pt>
                <c:pt idx="1527">
                  <c:v>50.258633000000003</c:v>
                </c:pt>
                <c:pt idx="1529">
                  <c:v>50.257010999999999</c:v>
                </c:pt>
                <c:pt idx="1531">
                  <c:v>50.258220999999999</c:v>
                </c:pt>
                <c:pt idx="1533">
                  <c:v>50.260066999999999</c:v>
                </c:pt>
                <c:pt idx="1536">
                  <c:v>50.258755000000001</c:v>
                </c:pt>
                <c:pt idx="1538">
                  <c:v>50.257812999999999</c:v>
                </c:pt>
                <c:pt idx="1540">
                  <c:v>50.258015</c:v>
                </c:pt>
                <c:pt idx="1542">
                  <c:v>50.256782999999999</c:v>
                </c:pt>
                <c:pt idx="1544">
                  <c:v>50.259265999999997</c:v>
                </c:pt>
                <c:pt idx="1546">
                  <c:v>50.258952999999998</c:v>
                </c:pt>
                <c:pt idx="1548">
                  <c:v>50.261467000000003</c:v>
                </c:pt>
                <c:pt idx="1550">
                  <c:v>50.259129000000001</c:v>
                </c:pt>
                <c:pt idx="1552">
                  <c:v>50.259673999999997</c:v>
                </c:pt>
                <c:pt idx="1554">
                  <c:v>50.256011999999998</c:v>
                </c:pt>
                <c:pt idx="1556">
                  <c:v>50.259293</c:v>
                </c:pt>
                <c:pt idx="1558">
                  <c:v>50.260505999999999</c:v>
                </c:pt>
                <c:pt idx="1560">
                  <c:v>50.260620000000003</c:v>
                </c:pt>
                <c:pt idx="1562">
                  <c:v>50.260154999999997</c:v>
                </c:pt>
                <c:pt idx="1564">
                  <c:v>50.258727999999998</c:v>
                </c:pt>
                <c:pt idx="1566">
                  <c:v>50.266143999999997</c:v>
                </c:pt>
                <c:pt idx="1568">
                  <c:v>50.254748999999997</c:v>
                </c:pt>
                <c:pt idx="1570">
                  <c:v>50.235928000000001</c:v>
                </c:pt>
                <c:pt idx="1572">
                  <c:v>50.240386999999998</c:v>
                </c:pt>
                <c:pt idx="1574">
                  <c:v>50.239314999999998</c:v>
                </c:pt>
                <c:pt idx="1576">
                  <c:v>50.241298999999998</c:v>
                </c:pt>
                <c:pt idx="1578">
                  <c:v>50.2453</c:v>
                </c:pt>
                <c:pt idx="1580">
                  <c:v>50.258761999999997</c:v>
                </c:pt>
                <c:pt idx="1582">
                  <c:v>50.258507000000002</c:v>
                </c:pt>
                <c:pt idx="1584">
                  <c:v>50.260475</c:v>
                </c:pt>
                <c:pt idx="1586">
                  <c:v>50.258800999999998</c:v>
                </c:pt>
                <c:pt idx="1588">
                  <c:v>50.259051999999997</c:v>
                </c:pt>
                <c:pt idx="1590">
                  <c:v>50.258651999999998</c:v>
                </c:pt>
                <c:pt idx="1592">
                  <c:v>50.258808000000002</c:v>
                </c:pt>
                <c:pt idx="1594">
                  <c:v>50.257224999999998</c:v>
                </c:pt>
                <c:pt idx="1596">
                  <c:v>50.257514999999998</c:v>
                </c:pt>
                <c:pt idx="1598">
                  <c:v>50.258091</c:v>
                </c:pt>
                <c:pt idx="1600">
                  <c:v>50.258507000000002</c:v>
                </c:pt>
                <c:pt idx="1602">
                  <c:v>50.258648000000001</c:v>
                </c:pt>
                <c:pt idx="1605">
                  <c:v>50.259948999999999</c:v>
                </c:pt>
                <c:pt idx="1607">
                  <c:v>50.257786000000003</c:v>
                </c:pt>
                <c:pt idx="1609">
                  <c:v>50.258513999999998</c:v>
                </c:pt>
                <c:pt idx="1611">
                  <c:v>50.257953999999998</c:v>
                </c:pt>
                <c:pt idx="1613">
                  <c:v>50.259658999999999</c:v>
                </c:pt>
                <c:pt idx="1615">
                  <c:v>50.258121000000003</c:v>
                </c:pt>
                <c:pt idx="1617">
                  <c:v>50.239928999999997</c:v>
                </c:pt>
                <c:pt idx="1619">
                  <c:v>50.241852000000002</c:v>
                </c:pt>
                <c:pt idx="1621">
                  <c:v>50.241191999999998</c:v>
                </c:pt>
                <c:pt idx="1623">
                  <c:v>50.239407</c:v>
                </c:pt>
                <c:pt idx="1625">
                  <c:v>50.257992000000002</c:v>
                </c:pt>
                <c:pt idx="1627">
                  <c:v>50.257919000000001</c:v>
                </c:pt>
                <c:pt idx="1629">
                  <c:v>50.261966999999999</c:v>
                </c:pt>
                <c:pt idx="1631">
                  <c:v>50.260468000000003</c:v>
                </c:pt>
                <c:pt idx="1633">
                  <c:v>50.258392000000001</c:v>
                </c:pt>
                <c:pt idx="1635">
                  <c:v>50.25806</c:v>
                </c:pt>
                <c:pt idx="1637">
                  <c:v>50.258347000000001</c:v>
                </c:pt>
                <c:pt idx="1639">
                  <c:v>50.257331999999998</c:v>
                </c:pt>
                <c:pt idx="1641">
                  <c:v>50.258625000000002</c:v>
                </c:pt>
                <c:pt idx="1643">
                  <c:v>50.259430000000002</c:v>
                </c:pt>
                <c:pt idx="1645">
                  <c:v>50.262954999999998</c:v>
                </c:pt>
                <c:pt idx="1647">
                  <c:v>50.258491999999997</c:v>
                </c:pt>
                <c:pt idx="1649">
                  <c:v>50.258785000000003</c:v>
                </c:pt>
                <c:pt idx="1651">
                  <c:v>50.255459000000002</c:v>
                </c:pt>
                <c:pt idx="1653">
                  <c:v>50.259396000000002</c:v>
                </c:pt>
                <c:pt idx="1655">
                  <c:v>50.257854000000002</c:v>
                </c:pt>
                <c:pt idx="1657">
                  <c:v>50.263267999999997</c:v>
                </c:pt>
                <c:pt idx="1659">
                  <c:v>50.258006999999999</c:v>
                </c:pt>
                <c:pt idx="1661">
                  <c:v>50.258910999999998</c:v>
                </c:pt>
                <c:pt idx="1663">
                  <c:v>50.259681999999998</c:v>
                </c:pt>
                <c:pt idx="1665">
                  <c:v>50.258678000000003</c:v>
                </c:pt>
                <c:pt idx="1667">
                  <c:v>50.258479999999999</c:v>
                </c:pt>
                <c:pt idx="1669">
                  <c:v>50.260798999999999</c:v>
                </c:pt>
                <c:pt idx="1671">
                  <c:v>50.239730999999999</c:v>
                </c:pt>
                <c:pt idx="1674">
                  <c:v>50.241416999999998</c:v>
                </c:pt>
                <c:pt idx="1676">
                  <c:v>50.240341000000001</c:v>
                </c:pt>
                <c:pt idx="1678">
                  <c:v>50.243575999999997</c:v>
                </c:pt>
                <c:pt idx="1680">
                  <c:v>50.257354999999997</c:v>
                </c:pt>
                <c:pt idx="1682">
                  <c:v>50.259819</c:v>
                </c:pt>
                <c:pt idx="1684">
                  <c:v>50.258468999999998</c:v>
                </c:pt>
                <c:pt idx="1686">
                  <c:v>50.262279999999997</c:v>
                </c:pt>
                <c:pt idx="1688">
                  <c:v>50.258845999999998</c:v>
                </c:pt>
                <c:pt idx="1690">
                  <c:v>50.259369</c:v>
                </c:pt>
                <c:pt idx="1692">
                  <c:v>50.251559999999998</c:v>
                </c:pt>
                <c:pt idx="1694">
                  <c:v>50.258555999999999</c:v>
                </c:pt>
                <c:pt idx="1696">
                  <c:v>50.259422000000001</c:v>
                </c:pt>
                <c:pt idx="1698">
                  <c:v>50.259749999999997</c:v>
                </c:pt>
                <c:pt idx="1700">
                  <c:v>50.261761</c:v>
                </c:pt>
                <c:pt idx="1702">
                  <c:v>50.257449999999999</c:v>
                </c:pt>
                <c:pt idx="1704">
                  <c:v>50.259922000000003</c:v>
                </c:pt>
                <c:pt idx="1706">
                  <c:v>50.255878000000003</c:v>
                </c:pt>
                <c:pt idx="1708">
                  <c:v>50.261501000000003</c:v>
                </c:pt>
                <c:pt idx="1710">
                  <c:v>50.260185</c:v>
                </c:pt>
                <c:pt idx="1712">
                  <c:v>50.239662000000003</c:v>
                </c:pt>
                <c:pt idx="1714">
                  <c:v>50.241196000000002</c:v>
                </c:pt>
                <c:pt idx="1716">
                  <c:v>50.240265000000001</c:v>
                </c:pt>
                <c:pt idx="1718">
                  <c:v>50.239409999999999</c:v>
                </c:pt>
                <c:pt idx="1720">
                  <c:v>50.238922000000002</c:v>
                </c:pt>
                <c:pt idx="1722">
                  <c:v>50.253872000000001</c:v>
                </c:pt>
                <c:pt idx="1724">
                  <c:v>50.258071999999999</c:v>
                </c:pt>
                <c:pt idx="1726">
                  <c:v>50.259017999999998</c:v>
                </c:pt>
                <c:pt idx="1728">
                  <c:v>50.260688999999999</c:v>
                </c:pt>
                <c:pt idx="1730">
                  <c:v>50.259335</c:v>
                </c:pt>
                <c:pt idx="1732">
                  <c:v>50.257969000000003</c:v>
                </c:pt>
                <c:pt idx="1734">
                  <c:v>50.257613999999997</c:v>
                </c:pt>
                <c:pt idx="1736">
                  <c:v>50.236176</c:v>
                </c:pt>
                <c:pt idx="1738">
                  <c:v>50.241084999999998</c:v>
                </c:pt>
                <c:pt idx="1740">
                  <c:v>50.240234000000001</c:v>
                </c:pt>
                <c:pt idx="1743">
                  <c:v>50.239525</c:v>
                </c:pt>
                <c:pt idx="1745">
                  <c:v>50.238827000000001</c:v>
                </c:pt>
                <c:pt idx="1747">
                  <c:v>50.225051999999998</c:v>
                </c:pt>
                <c:pt idx="1749">
                  <c:v>50.217579000000001</c:v>
                </c:pt>
                <c:pt idx="1751">
                  <c:v>50.218139999999998</c:v>
                </c:pt>
                <c:pt idx="1753">
                  <c:v>50.219253999999999</c:v>
                </c:pt>
                <c:pt idx="1755">
                  <c:v>50.220303000000001</c:v>
                </c:pt>
                <c:pt idx="1757">
                  <c:v>50.220202999999998</c:v>
                </c:pt>
                <c:pt idx="1759">
                  <c:v>50.223357999999998</c:v>
                </c:pt>
                <c:pt idx="1761">
                  <c:v>50.217742999999999</c:v>
                </c:pt>
                <c:pt idx="1763">
                  <c:v>50.219517000000003</c:v>
                </c:pt>
                <c:pt idx="1765">
                  <c:v>50.218516999999999</c:v>
                </c:pt>
                <c:pt idx="1767">
                  <c:v>50.220363999999996</c:v>
                </c:pt>
                <c:pt idx="1769">
                  <c:v>50.219512999999999</c:v>
                </c:pt>
                <c:pt idx="1771">
                  <c:v>50.219687999999998</c:v>
                </c:pt>
                <c:pt idx="1773">
                  <c:v>50.218516999999999</c:v>
                </c:pt>
                <c:pt idx="1775">
                  <c:v>50.218021</c:v>
                </c:pt>
                <c:pt idx="1777">
                  <c:v>50.217564000000003</c:v>
                </c:pt>
                <c:pt idx="1779">
                  <c:v>50.218924999999999</c:v>
                </c:pt>
                <c:pt idx="1781">
                  <c:v>50.219833000000001</c:v>
                </c:pt>
                <c:pt idx="1783">
                  <c:v>50.219704</c:v>
                </c:pt>
                <c:pt idx="1785">
                  <c:v>50.220866999999998</c:v>
                </c:pt>
                <c:pt idx="1787">
                  <c:v>50.219723000000002</c:v>
                </c:pt>
                <c:pt idx="1789">
                  <c:v>50.217303999999999</c:v>
                </c:pt>
                <c:pt idx="1791">
                  <c:v>50.218479000000002</c:v>
                </c:pt>
                <c:pt idx="1793">
                  <c:v>50.217506</c:v>
                </c:pt>
                <c:pt idx="1795">
                  <c:v>50.218296000000002</c:v>
                </c:pt>
                <c:pt idx="1797">
                  <c:v>50.218162999999997</c:v>
                </c:pt>
                <c:pt idx="1799">
                  <c:v>50.219673</c:v>
                </c:pt>
                <c:pt idx="1801">
                  <c:v>50.221511999999997</c:v>
                </c:pt>
                <c:pt idx="1803">
                  <c:v>50.218474999999998</c:v>
                </c:pt>
                <c:pt idx="1805">
                  <c:v>50.217368999999998</c:v>
                </c:pt>
                <c:pt idx="1807">
                  <c:v>50.217350000000003</c:v>
                </c:pt>
                <c:pt idx="1809">
                  <c:v>50.218829999999997</c:v>
                </c:pt>
                <c:pt idx="1811">
                  <c:v>50.222217999999998</c:v>
                </c:pt>
                <c:pt idx="1813">
                  <c:v>50.220202999999998</c:v>
                </c:pt>
                <c:pt idx="1816">
                  <c:v>50.220978000000002</c:v>
                </c:pt>
                <c:pt idx="1818">
                  <c:v>50.234760000000001</c:v>
                </c:pt>
                <c:pt idx="1820">
                  <c:v>50.238357999999998</c:v>
                </c:pt>
                <c:pt idx="1822">
                  <c:v>50.237709000000002</c:v>
                </c:pt>
                <c:pt idx="1824">
                  <c:v>50.237296999999998</c:v>
                </c:pt>
                <c:pt idx="1826">
                  <c:v>50.239249999999998</c:v>
                </c:pt>
                <c:pt idx="1828">
                  <c:v>50.240386999999998</c:v>
                </c:pt>
                <c:pt idx="1830">
                  <c:v>50.239409999999999</c:v>
                </c:pt>
                <c:pt idx="1832">
                  <c:v>50.238945000000001</c:v>
                </c:pt>
                <c:pt idx="1834">
                  <c:v>50.236514999999997</c:v>
                </c:pt>
                <c:pt idx="1836">
                  <c:v>50.237887999999998</c:v>
                </c:pt>
                <c:pt idx="1838">
                  <c:v>50.237228000000002</c:v>
                </c:pt>
                <c:pt idx="1840">
                  <c:v>50.240344999999998</c:v>
                </c:pt>
                <c:pt idx="1842">
                  <c:v>50.235675999999998</c:v>
                </c:pt>
                <c:pt idx="1844">
                  <c:v>50.218516999999999</c:v>
                </c:pt>
                <c:pt idx="1846">
                  <c:v>50.221024</c:v>
                </c:pt>
                <c:pt idx="1848">
                  <c:v>50.217506</c:v>
                </c:pt>
                <c:pt idx="1850">
                  <c:v>50.220908999999999</c:v>
                </c:pt>
                <c:pt idx="1852">
                  <c:v>50.217303999999999</c:v>
                </c:pt>
                <c:pt idx="1854">
                  <c:v>50.223125000000003</c:v>
                </c:pt>
                <c:pt idx="1856">
                  <c:v>50.236640999999999</c:v>
                </c:pt>
                <c:pt idx="1858">
                  <c:v>50.239612999999999</c:v>
                </c:pt>
                <c:pt idx="1860">
                  <c:v>50.235518999999996</c:v>
                </c:pt>
                <c:pt idx="1862">
                  <c:v>50.238017999999997</c:v>
                </c:pt>
                <c:pt idx="1864">
                  <c:v>50.238574999999997</c:v>
                </c:pt>
                <c:pt idx="1866">
                  <c:v>50.238971999999997</c:v>
                </c:pt>
                <c:pt idx="1868">
                  <c:v>50.240189000000001</c:v>
                </c:pt>
                <c:pt idx="1870">
                  <c:v>50.259926</c:v>
                </c:pt>
                <c:pt idx="1872">
                  <c:v>50.249229</c:v>
                </c:pt>
                <c:pt idx="1874">
                  <c:v>50.235793999999999</c:v>
                </c:pt>
                <c:pt idx="1876">
                  <c:v>50.238171000000001</c:v>
                </c:pt>
                <c:pt idx="1878">
                  <c:v>50.238059999999997</c:v>
                </c:pt>
                <c:pt idx="1880">
                  <c:v>50.239586000000003</c:v>
                </c:pt>
                <c:pt idx="1882">
                  <c:v>50.239395000000002</c:v>
                </c:pt>
                <c:pt idx="1885">
                  <c:v>50.239758000000002</c:v>
                </c:pt>
                <c:pt idx="1887">
                  <c:v>50.239345999999998</c:v>
                </c:pt>
                <c:pt idx="1889">
                  <c:v>50.237267000000003</c:v>
                </c:pt>
                <c:pt idx="1891">
                  <c:v>50.237319999999997</c:v>
                </c:pt>
                <c:pt idx="1893">
                  <c:v>50.238059999999997</c:v>
                </c:pt>
                <c:pt idx="1895">
                  <c:v>50.244506999999999</c:v>
                </c:pt>
                <c:pt idx="1897">
                  <c:v>50.234496999999998</c:v>
                </c:pt>
                <c:pt idx="1899">
                  <c:v>50.236384999999999</c:v>
                </c:pt>
                <c:pt idx="1901">
                  <c:v>50.239193</c:v>
                </c:pt>
                <c:pt idx="1903">
                  <c:v>50.238273999999997</c:v>
                </c:pt>
                <c:pt idx="1905">
                  <c:v>50.237774000000002</c:v>
                </c:pt>
                <c:pt idx="1907">
                  <c:v>50.238354000000001</c:v>
                </c:pt>
                <c:pt idx="1909">
                  <c:v>50.217167000000003</c:v>
                </c:pt>
                <c:pt idx="1911">
                  <c:v>50.219729999999998</c:v>
                </c:pt>
                <c:pt idx="1913">
                  <c:v>50.219642999999998</c:v>
                </c:pt>
                <c:pt idx="1915">
                  <c:v>50.218966999999999</c:v>
                </c:pt>
                <c:pt idx="1917">
                  <c:v>50.218688999999998</c:v>
                </c:pt>
                <c:pt idx="1919">
                  <c:v>50.219284000000002</c:v>
                </c:pt>
                <c:pt idx="1921">
                  <c:v>50.217967999999999</c:v>
                </c:pt>
                <c:pt idx="1923">
                  <c:v>50.220509</c:v>
                </c:pt>
                <c:pt idx="1925">
                  <c:v>50.220371</c:v>
                </c:pt>
                <c:pt idx="1927">
                  <c:v>50.218879999999999</c:v>
                </c:pt>
                <c:pt idx="1929">
                  <c:v>50.218243000000001</c:v>
                </c:pt>
                <c:pt idx="1931">
                  <c:v>50.219920999999999</c:v>
                </c:pt>
                <c:pt idx="1933">
                  <c:v>50.217030000000001</c:v>
                </c:pt>
                <c:pt idx="1935">
                  <c:v>50.219898000000001</c:v>
                </c:pt>
                <c:pt idx="1937">
                  <c:v>50.217236</c:v>
                </c:pt>
                <c:pt idx="1939">
                  <c:v>50.218997999999999</c:v>
                </c:pt>
                <c:pt idx="1941">
                  <c:v>50.218986999999998</c:v>
                </c:pt>
                <c:pt idx="1943">
                  <c:v>50.218837999999998</c:v>
                </c:pt>
                <c:pt idx="1945">
                  <c:v>50.219878999999999</c:v>
                </c:pt>
                <c:pt idx="1947">
                  <c:v>50.215187</c:v>
                </c:pt>
                <c:pt idx="1949">
                  <c:v>50.220275999999998</c:v>
                </c:pt>
                <c:pt idx="1951">
                  <c:v>50.219006</c:v>
                </c:pt>
                <c:pt idx="1953">
                  <c:v>50.222687000000001</c:v>
                </c:pt>
                <c:pt idx="1956">
                  <c:v>50.236649</c:v>
                </c:pt>
                <c:pt idx="1958">
                  <c:v>50.226363999999997</c:v>
                </c:pt>
                <c:pt idx="1960">
                  <c:v>50.231200999999999</c:v>
                </c:pt>
                <c:pt idx="1962">
                  <c:v>50.239128000000001</c:v>
                </c:pt>
                <c:pt idx="1964">
                  <c:v>50.231186000000001</c:v>
                </c:pt>
                <c:pt idx="1966">
                  <c:v>50.219920999999999</c:v>
                </c:pt>
                <c:pt idx="1968">
                  <c:v>50.208359000000002</c:v>
                </c:pt>
                <c:pt idx="1970">
                  <c:v>50.199424999999998</c:v>
                </c:pt>
                <c:pt idx="1972">
                  <c:v>50.199416999999997</c:v>
                </c:pt>
                <c:pt idx="1974">
                  <c:v>50.199809999999999</c:v>
                </c:pt>
                <c:pt idx="1976">
                  <c:v>50.196770000000001</c:v>
                </c:pt>
                <c:pt idx="1978">
                  <c:v>50.201003999999998</c:v>
                </c:pt>
                <c:pt idx="1980">
                  <c:v>50.198475000000002</c:v>
                </c:pt>
                <c:pt idx="1982">
                  <c:v>50.199440000000003</c:v>
                </c:pt>
                <c:pt idx="1984">
                  <c:v>50.224376999999997</c:v>
                </c:pt>
                <c:pt idx="1986">
                  <c:v>50.207008000000002</c:v>
                </c:pt>
                <c:pt idx="1988">
                  <c:v>50.197535999999999</c:v>
                </c:pt>
                <c:pt idx="1990">
                  <c:v>50.199069999999999</c:v>
                </c:pt>
                <c:pt idx="1992">
                  <c:v>50.198157999999999</c:v>
                </c:pt>
                <c:pt idx="1994">
                  <c:v>50.198486000000003</c:v>
                </c:pt>
                <c:pt idx="1996">
                  <c:v>50.200310000000002</c:v>
                </c:pt>
                <c:pt idx="1998">
                  <c:v>50.206218999999997</c:v>
                </c:pt>
                <c:pt idx="2000">
                  <c:v>50.214663999999999</c:v>
                </c:pt>
                <c:pt idx="2002">
                  <c:v>50.221004000000001</c:v>
                </c:pt>
                <c:pt idx="2004">
                  <c:v>50.217922000000002</c:v>
                </c:pt>
                <c:pt idx="2006">
                  <c:v>50.218491</c:v>
                </c:pt>
                <c:pt idx="2008">
                  <c:v>50.219172999999998</c:v>
                </c:pt>
                <c:pt idx="2010">
                  <c:v>50.230583000000003</c:v>
                </c:pt>
                <c:pt idx="2012">
                  <c:v>50.240485999999997</c:v>
                </c:pt>
                <c:pt idx="2014">
                  <c:v>50.253447999999999</c:v>
                </c:pt>
                <c:pt idx="2016">
                  <c:v>50.258476000000002</c:v>
                </c:pt>
                <c:pt idx="2018">
                  <c:v>50.258384999999997</c:v>
                </c:pt>
                <c:pt idx="2020">
                  <c:v>50.258156</c:v>
                </c:pt>
                <c:pt idx="2022">
                  <c:v>50.255553999999997</c:v>
                </c:pt>
                <c:pt idx="2024">
                  <c:v>50.258857999999996</c:v>
                </c:pt>
                <c:pt idx="2027">
                  <c:v>50.259686000000002</c:v>
                </c:pt>
                <c:pt idx="2029">
                  <c:v>50.258904000000001</c:v>
                </c:pt>
                <c:pt idx="2031">
                  <c:v>50.261519999999997</c:v>
                </c:pt>
                <c:pt idx="2033">
                  <c:v>50.259529000000001</c:v>
                </c:pt>
                <c:pt idx="2035">
                  <c:v>50.262180000000001</c:v>
                </c:pt>
                <c:pt idx="2037">
                  <c:v>50.253304</c:v>
                </c:pt>
                <c:pt idx="2039">
                  <c:v>50.248058</c:v>
                </c:pt>
                <c:pt idx="2041">
                  <c:v>50.260784000000001</c:v>
                </c:pt>
                <c:pt idx="2043">
                  <c:v>50.249232999999997</c:v>
                </c:pt>
                <c:pt idx="2045">
                  <c:v>50.254292</c:v>
                </c:pt>
                <c:pt idx="2047">
                  <c:v>50.251311999999999</c:v>
                </c:pt>
                <c:pt idx="2049">
                  <c:v>50.252476000000001</c:v>
                </c:pt>
                <c:pt idx="2051">
                  <c:v>50.258419000000004</c:v>
                </c:pt>
                <c:pt idx="2053">
                  <c:v>50.257750999999999</c:v>
                </c:pt>
                <c:pt idx="2055">
                  <c:v>50.259594</c:v>
                </c:pt>
                <c:pt idx="2057">
                  <c:v>50.258082999999999</c:v>
                </c:pt>
                <c:pt idx="2059">
                  <c:v>50.260292</c:v>
                </c:pt>
                <c:pt idx="2061">
                  <c:v>50.258811999999999</c:v>
                </c:pt>
                <c:pt idx="2063">
                  <c:v>50.258450000000003</c:v>
                </c:pt>
                <c:pt idx="2065">
                  <c:v>50.259003</c:v>
                </c:pt>
                <c:pt idx="2067">
                  <c:v>50.259647000000001</c:v>
                </c:pt>
                <c:pt idx="2069">
                  <c:v>50.260112999999997</c:v>
                </c:pt>
                <c:pt idx="2071">
                  <c:v>50.259940999999998</c:v>
                </c:pt>
                <c:pt idx="2073">
                  <c:v>50.259132000000001</c:v>
                </c:pt>
                <c:pt idx="2075">
                  <c:v>50.257770999999998</c:v>
                </c:pt>
                <c:pt idx="2077">
                  <c:v>50.258251000000001</c:v>
                </c:pt>
                <c:pt idx="2079">
                  <c:v>50.258437999999998</c:v>
                </c:pt>
                <c:pt idx="2081">
                  <c:v>50.260055999999999</c:v>
                </c:pt>
                <c:pt idx="2083">
                  <c:v>50.254466999999998</c:v>
                </c:pt>
                <c:pt idx="2085">
                  <c:v>50.262065999999997</c:v>
                </c:pt>
                <c:pt idx="2087">
                  <c:v>50.257556999999998</c:v>
                </c:pt>
                <c:pt idx="2089">
                  <c:v>50.258719999999997</c:v>
                </c:pt>
                <c:pt idx="2091">
                  <c:v>50.258823</c:v>
                </c:pt>
                <c:pt idx="2093">
                  <c:v>50.259509999999999</c:v>
                </c:pt>
                <c:pt idx="2096">
                  <c:v>50.258521999999999</c:v>
                </c:pt>
                <c:pt idx="2098">
                  <c:v>50.260139000000002</c:v>
                </c:pt>
                <c:pt idx="2100">
                  <c:v>50.259686000000002</c:v>
                </c:pt>
                <c:pt idx="2102">
                  <c:v>50.258254999999998</c:v>
                </c:pt>
                <c:pt idx="2104">
                  <c:v>50.258220999999999</c:v>
                </c:pt>
                <c:pt idx="2106">
                  <c:v>50.260196999999998</c:v>
                </c:pt>
                <c:pt idx="2108">
                  <c:v>50.260601000000001</c:v>
                </c:pt>
                <c:pt idx="2110">
                  <c:v>50.260249999999999</c:v>
                </c:pt>
                <c:pt idx="2112">
                  <c:v>50.260109</c:v>
                </c:pt>
                <c:pt idx="2114">
                  <c:v>50.258377000000003</c:v>
                </c:pt>
                <c:pt idx="2116">
                  <c:v>50.258251000000001</c:v>
                </c:pt>
                <c:pt idx="2118">
                  <c:v>50.254955000000002</c:v>
                </c:pt>
                <c:pt idx="2120">
                  <c:v>50.261456000000003</c:v>
                </c:pt>
                <c:pt idx="2122">
                  <c:v>50.257843000000001</c:v>
                </c:pt>
                <c:pt idx="2124">
                  <c:v>50.260353000000002</c:v>
                </c:pt>
                <c:pt idx="2126">
                  <c:v>50.256591999999998</c:v>
                </c:pt>
                <c:pt idx="2128">
                  <c:v>50.239646999999998</c:v>
                </c:pt>
                <c:pt idx="2130">
                  <c:v>50.237797</c:v>
                </c:pt>
                <c:pt idx="2132">
                  <c:v>50.239986000000002</c:v>
                </c:pt>
                <c:pt idx="2134">
                  <c:v>50.240085999999998</c:v>
                </c:pt>
                <c:pt idx="2136">
                  <c:v>50.242328999999998</c:v>
                </c:pt>
                <c:pt idx="2138">
                  <c:v>50.238410999999999</c:v>
                </c:pt>
                <c:pt idx="2140">
                  <c:v>50.238232000000004</c:v>
                </c:pt>
                <c:pt idx="2142">
                  <c:v>50.236564999999999</c:v>
                </c:pt>
                <c:pt idx="2144">
                  <c:v>50.238773000000002</c:v>
                </c:pt>
                <c:pt idx="2146">
                  <c:v>50.238106000000002</c:v>
                </c:pt>
                <c:pt idx="2148">
                  <c:v>50.239333999999999</c:v>
                </c:pt>
                <c:pt idx="2150">
                  <c:v>50.243285999999998</c:v>
                </c:pt>
                <c:pt idx="2152">
                  <c:v>50.237862</c:v>
                </c:pt>
                <c:pt idx="2154">
                  <c:v>50.217762</c:v>
                </c:pt>
                <c:pt idx="2156">
                  <c:v>50.238255000000002</c:v>
                </c:pt>
                <c:pt idx="2158">
                  <c:v>50.238563999999997</c:v>
                </c:pt>
                <c:pt idx="2160">
                  <c:v>50.242558000000002</c:v>
                </c:pt>
                <c:pt idx="2162">
                  <c:v>50.235064999999999</c:v>
                </c:pt>
                <c:pt idx="2164">
                  <c:v>50.242835999999997</c:v>
                </c:pt>
                <c:pt idx="2167">
                  <c:v>50.232605</c:v>
                </c:pt>
                <c:pt idx="2169">
                  <c:v>50.212508999999997</c:v>
                </c:pt>
                <c:pt idx="2171">
                  <c:v>50.217666999999999</c:v>
                </c:pt>
                <c:pt idx="2173">
                  <c:v>50.218491</c:v>
                </c:pt>
                <c:pt idx="2175">
                  <c:v>50.220008999999997</c:v>
                </c:pt>
                <c:pt idx="2177">
                  <c:v>50.221584</c:v>
                </c:pt>
                <c:pt idx="2179">
                  <c:v>50.220447999999998</c:v>
                </c:pt>
                <c:pt idx="2181">
                  <c:v>50.218257999999999</c:v>
                </c:pt>
                <c:pt idx="2183">
                  <c:v>50.219070000000002</c:v>
                </c:pt>
                <c:pt idx="2185">
                  <c:v>50.218558999999999</c:v>
                </c:pt>
                <c:pt idx="2187">
                  <c:v>50.218124000000003</c:v>
                </c:pt>
                <c:pt idx="2189">
                  <c:v>50.218451999999999</c:v>
                </c:pt>
                <c:pt idx="2191">
                  <c:v>50.220675999999997</c:v>
                </c:pt>
                <c:pt idx="2193">
                  <c:v>50.219929</c:v>
                </c:pt>
                <c:pt idx="2195">
                  <c:v>50.217967999999999</c:v>
                </c:pt>
                <c:pt idx="2197">
                  <c:v>50.218803000000001</c:v>
                </c:pt>
                <c:pt idx="2199">
                  <c:v>50.217956999999998</c:v>
                </c:pt>
                <c:pt idx="2201">
                  <c:v>50.218299999999999</c:v>
                </c:pt>
                <c:pt idx="2203">
                  <c:v>50.219067000000003</c:v>
                </c:pt>
                <c:pt idx="2205">
                  <c:v>50.220824999999998</c:v>
                </c:pt>
                <c:pt idx="2207">
                  <c:v>50.237071999999998</c:v>
                </c:pt>
                <c:pt idx="2209">
                  <c:v>50.237026</c:v>
                </c:pt>
                <c:pt idx="2211">
                  <c:v>50.218887000000002</c:v>
                </c:pt>
                <c:pt idx="2213">
                  <c:v>50.217582999999998</c:v>
                </c:pt>
                <c:pt idx="2215">
                  <c:v>50.217528999999999</c:v>
                </c:pt>
                <c:pt idx="2217">
                  <c:v>50.217716000000003</c:v>
                </c:pt>
                <c:pt idx="2219">
                  <c:v>50.219273000000001</c:v>
                </c:pt>
                <c:pt idx="2221">
                  <c:v>50.220089000000002</c:v>
                </c:pt>
                <c:pt idx="2223">
                  <c:v>50.198898</c:v>
                </c:pt>
                <c:pt idx="2225">
                  <c:v>50.201568999999999</c:v>
                </c:pt>
                <c:pt idx="2227">
                  <c:v>50.198303000000003</c:v>
                </c:pt>
                <c:pt idx="2229">
                  <c:v>50.198974999999997</c:v>
                </c:pt>
                <c:pt idx="2231">
                  <c:v>50.197108999999998</c:v>
                </c:pt>
                <c:pt idx="2233">
                  <c:v>50.200890000000001</c:v>
                </c:pt>
                <c:pt idx="2235">
                  <c:v>50.219619999999999</c:v>
                </c:pt>
                <c:pt idx="2238">
                  <c:v>50.199413</c:v>
                </c:pt>
                <c:pt idx="2240">
                  <c:v>50.198990000000002</c:v>
                </c:pt>
                <c:pt idx="2242">
                  <c:v>50.197498000000003</c:v>
                </c:pt>
                <c:pt idx="2244">
                  <c:v>50.199210999999998</c:v>
                </c:pt>
                <c:pt idx="2246">
                  <c:v>50.198310999999997</c:v>
                </c:pt>
                <c:pt idx="2248">
                  <c:v>50.199272000000001</c:v>
                </c:pt>
                <c:pt idx="2250">
                  <c:v>50.196933999999999</c:v>
                </c:pt>
                <c:pt idx="2252">
                  <c:v>50.206080999999998</c:v>
                </c:pt>
                <c:pt idx="2254">
                  <c:v>50.199055000000001</c:v>
                </c:pt>
                <c:pt idx="2256">
                  <c:v>50.198895</c:v>
                </c:pt>
                <c:pt idx="2258">
                  <c:v>50.197533</c:v>
                </c:pt>
                <c:pt idx="2260">
                  <c:v>50.200023999999999</c:v>
                </c:pt>
                <c:pt idx="2262">
                  <c:v>50.200043000000001</c:v>
                </c:pt>
                <c:pt idx="2264">
                  <c:v>50.200066</c:v>
                </c:pt>
                <c:pt idx="2266">
                  <c:v>50.200446999999997</c:v>
                </c:pt>
                <c:pt idx="2268">
                  <c:v>50.199913000000002</c:v>
                </c:pt>
                <c:pt idx="2270">
                  <c:v>50.197861000000003</c:v>
                </c:pt>
                <c:pt idx="2272">
                  <c:v>50.199466999999999</c:v>
                </c:pt>
                <c:pt idx="2274">
                  <c:v>50.198799000000001</c:v>
                </c:pt>
                <c:pt idx="2276">
                  <c:v>50.199238000000001</c:v>
                </c:pt>
                <c:pt idx="2278">
                  <c:v>50.198264999999999</c:v>
                </c:pt>
                <c:pt idx="2280">
                  <c:v>50.200660999999997</c:v>
                </c:pt>
                <c:pt idx="2282">
                  <c:v>50.199646000000001</c:v>
                </c:pt>
                <c:pt idx="2284">
                  <c:v>50.217582999999998</c:v>
                </c:pt>
                <c:pt idx="2286">
                  <c:v>50.217880000000001</c:v>
                </c:pt>
                <c:pt idx="2288">
                  <c:v>50.219261000000003</c:v>
                </c:pt>
                <c:pt idx="2290">
                  <c:v>50.218375999999999</c:v>
                </c:pt>
                <c:pt idx="2292">
                  <c:v>50.220139000000003</c:v>
                </c:pt>
                <c:pt idx="2294">
                  <c:v>50.220112</c:v>
                </c:pt>
                <c:pt idx="2296">
                  <c:v>50.218704000000002</c:v>
                </c:pt>
                <c:pt idx="2298">
                  <c:v>50.231414999999998</c:v>
                </c:pt>
                <c:pt idx="2300">
                  <c:v>50.231349999999999</c:v>
                </c:pt>
                <c:pt idx="2302">
                  <c:v>50.216805000000001</c:v>
                </c:pt>
                <c:pt idx="2304">
                  <c:v>50.218314999999997</c:v>
                </c:pt>
                <c:pt idx="2306">
                  <c:v>50.220256999999997</c:v>
                </c:pt>
                <c:pt idx="2309">
                  <c:v>50.220821000000001</c:v>
                </c:pt>
                <c:pt idx="2311">
                  <c:v>50.219749</c:v>
                </c:pt>
                <c:pt idx="2313">
                  <c:v>50.219749</c:v>
                </c:pt>
                <c:pt idx="2315">
                  <c:v>50.217483999999999</c:v>
                </c:pt>
                <c:pt idx="2317">
                  <c:v>50.217781000000002</c:v>
                </c:pt>
                <c:pt idx="2319">
                  <c:v>50.217219999999998</c:v>
                </c:pt>
                <c:pt idx="2321">
                  <c:v>50.215854999999998</c:v>
                </c:pt>
                <c:pt idx="2323">
                  <c:v>50.200229999999998</c:v>
                </c:pt>
                <c:pt idx="2325">
                  <c:v>50.201687</c:v>
                </c:pt>
                <c:pt idx="2327">
                  <c:v>50.196762</c:v>
                </c:pt>
                <c:pt idx="2329">
                  <c:v>50.199306</c:v>
                </c:pt>
                <c:pt idx="2331">
                  <c:v>50.197783999999999</c:v>
                </c:pt>
                <c:pt idx="2333">
                  <c:v>50.200302000000001</c:v>
                </c:pt>
                <c:pt idx="2335">
                  <c:v>50.199855999999997</c:v>
                </c:pt>
                <c:pt idx="2337">
                  <c:v>50.203598</c:v>
                </c:pt>
                <c:pt idx="2339">
                  <c:v>50.197701000000002</c:v>
                </c:pt>
                <c:pt idx="2341">
                  <c:v>50.198509000000001</c:v>
                </c:pt>
                <c:pt idx="2343">
                  <c:v>50.204655000000002</c:v>
                </c:pt>
                <c:pt idx="2345">
                  <c:v>50.221362999999997</c:v>
                </c:pt>
                <c:pt idx="2347">
                  <c:v>50.218330000000002</c:v>
                </c:pt>
                <c:pt idx="2349">
                  <c:v>50.221024</c:v>
                </c:pt>
                <c:pt idx="2351">
                  <c:v>50.218192999999999</c:v>
                </c:pt>
                <c:pt idx="2353">
                  <c:v>50.218456000000003</c:v>
                </c:pt>
                <c:pt idx="2355">
                  <c:v>50.213566</c:v>
                </c:pt>
                <c:pt idx="2357">
                  <c:v>50.215491999999998</c:v>
                </c:pt>
                <c:pt idx="2359">
                  <c:v>50.218189000000002</c:v>
                </c:pt>
                <c:pt idx="2361">
                  <c:v>50.208548999999998</c:v>
                </c:pt>
                <c:pt idx="2363">
                  <c:v>50.199767999999999</c:v>
                </c:pt>
                <c:pt idx="2365">
                  <c:v>50.200263999999997</c:v>
                </c:pt>
                <c:pt idx="2367">
                  <c:v>50.201607000000003</c:v>
                </c:pt>
                <c:pt idx="2369">
                  <c:v>50.199134999999998</c:v>
                </c:pt>
                <c:pt idx="2371">
                  <c:v>50.197792</c:v>
                </c:pt>
                <c:pt idx="2373">
                  <c:v>50.202857999999999</c:v>
                </c:pt>
                <c:pt idx="2375">
                  <c:v>50.199165000000001</c:v>
                </c:pt>
                <c:pt idx="2377">
                  <c:v>50.200535000000002</c:v>
                </c:pt>
                <c:pt idx="2379">
                  <c:v>50.199241999999998</c:v>
                </c:pt>
                <c:pt idx="2382">
                  <c:v>50.197639000000002</c:v>
                </c:pt>
                <c:pt idx="2384">
                  <c:v>50.199931999999997</c:v>
                </c:pt>
                <c:pt idx="2386">
                  <c:v>50.200026999999999</c:v>
                </c:pt>
                <c:pt idx="2388">
                  <c:v>50.220173000000003</c:v>
                </c:pt>
                <c:pt idx="2390">
                  <c:v>50.216656</c:v>
                </c:pt>
                <c:pt idx="2392">
                  <c:v>50.223320000000001</c:v>
                </c:pt>
                <c:pt idx="2394">
                  <c:v>50.238453</c:v>
                </c:pt>
                <c:pt idx="2396">
                  <c:v>50.237003000000001</c:v>
                </c:pt>
                <c:pt idx="2398">
                  <c:v>50.259780999999997</c:v>
                </c:pt>
                <c:pt idx="2400">
                  <c:v>50.253819</c:v>
                </c:pt>
                <c:pt idx="2402">
                  <c:v>50.260230999999997</c:v>
                </c:pt>
                <c:pt idx="2404">
                  <c:v>50.235984999999999</c:v>
                </c:pt>
                <c:pt idx="2406">
                  <c:v>50.215958000000001</c:v>
                </c:pt>
                <c:pt idx="2408">
                  <c:v>50.221302000000001</c:v>
                </c:pt>
                <c:pt idx="2410">
                  <c:v>50.202720999999997</c:v>
                </c:pt>
                <c:pt idx="2412">
                  <c:v>50.200733</c:v>
                </c:pt>
                <c:pt idx="2414">
                  <c:v>50.198985999999998</c:v>
                </c:pt>
                <c:pt idx="2416">
                  <c:v>50.201205999999999</c:v>
                </c:pt>
                <c:pt idx="2418">
                  <c:v>50.198635000000003</c:v>
                </c:pt>
                <c:pt idx="2420">
                  <c:v>50.203052999999997</c:v>
                </c:pt>
                <c:pt idx="2422">
                  <c:v>50.198546999999998</c:v>
                </c:pt>
                <c:pt idx="2424">
                  <c:v>50.201363000000001</c:v>
                </c:pt>
                <c:pt idx="2426">
                  <c:v>50.199714999999998</c:v>
                </c:pt>
                <c:pt idx="2428">
                  <c:v>50.200400999999999</c:v>
                </c:pt>
                <c:pt idx="2430">
                  <c:v>50.197899</c:v>
                </c:pt>
                <c:pt idx="2432">
                  <c:v>50.210014000000001</c:v>
                </c:pt>
                <c:pt idx="2434">
                  <c:v>50.219783999999997</c:v>
                </c:pt>
                <c:pt idx="2436">
                  <c:v>50.217734999999998</c:v>
                </c:pt>
                <c:pt idx="2438">
                  <c:v>50.219012999999997</c:v>
                </c:pt>
                <c:pt idx="2440">
                  <c:v>50.236083999999998</c:v>
                </c:pt>
                <c:pt idx="2442">
                  <c:v>50.239654999999999</c:v>
                </c:pt>
                <c:pt idx="2444">
                  <c:v>50.218544000000001</c:v>
                </c:pt>
                <c:pt idx="2446">
                  <c:v>50.221031000000004</c:v>
                </c:pt>
                <c:pt idx="2448">
                  <c:v>50.217624999999998</c:v>
                </c:pt>
                <c:pt idx="2450">
                  <c:v>50.219360000000002</c:v>
                </c:pt>
                <c:pt idx="2453">
                  <c:v>50.217112999999998</c:v>
                </c:pt>
                <c:pt idx="2455">
                  <c:v>50.223942000000001</c:v>
                </c:pt>
                <c:pt idx="2457">
                  <c:v>50.218539999999997</c:v>
                </c:pt>
                <c:pt idx="2459">
                  <c:v>50.206454999999998</c:v>
                </c:pt>
                <c:pt idx="2461">
                  <c:v>50.196663000000001</c:v>
                </c:pt>
                <c:pt idx="2463">
                  <c:v>50.197730999999997</c:v>
                </c:pt>
                <c:pt idx="2465">
                  <c:v>50.198971</c:v>
                </c:pt>
                <c:pt idx="2467">
                  <c:v>50.199840999999999</c:v>
                </c:pt>
                <c:pt idx="2469">
                  <c:v>50.201808999999997</c:v>
                </c:pt>
                <c:pt idx="2471">
                  <c:v>50.199711000000001</c:v>
                </c:pt>
                <c:pt idx="2473">
                  <c:v>50.196449000000001</c:v>
                </c:pt>
                <c:pt idx="2475">
                  <c:v>50.200336</c:v>
                </c:pt>
                <c:pt idx="2477">
                  <c:v>50.16534</c:v>
                </c:pt>
                <c:pt idx="2479">
                  <c:v>50.161406999999997</c:v>
                </c:pt>
                <c:pt idx="2481">
                  <c:v>50.159309</c:v>
                </c:pt>
                <c:pt idx="2483">
                  <c:v>50.161735999999998</c:v>
                </c:pt>
                <c:pt idx="2485">
                  <c:v>50.156700000000001</c:v>
                </c:pt>
                <c:pt idx="2487">
                  <c:v>50.159153000000003</c:v>
                </c:pt>
                <c:pt idx="2489">
                  <c:v>50.137332999999998</c:v>
                </c:pt>
                <c:pt idx="2491">
                  <c:v>50.137756000000003</c:v>
                </c:pt>
                <c:pt idx="2493">
                  <c:v>50.139682999999998</c:v>
                </c:pt>
                <c:pt idx="2495">
                  <c:v>50.139125999999997</c:v>
                </c:pt>
                <c:pt idx="2497">
                  <c:v>50.140324</c:v>
                </c:pt>
                <c:pt idx="2499">
                  <c:v>50.134739000000003</c:v>
                </c:pt>
                <c:pt idx="2501">
                  <c:v>50.139339</c:v>
                </c:pt>
                <c:pt idx="2503">
                  <c:v>50.137566</c:v>
                </c:pt>
                <c:pt idx="2505">
                  <c:v>50.132137</c:v>
                </c:pt>
                <c:pt idx="2507">
                  <c:v>50.111007999999998</c:v>
                </c:pt>
                <c:pt idx="2509">
                  <c:v>50.099387999999998</c:v>
                </c:pt>
                <c:pt idx="2511">
                  <c:v>50.100357000000002</c:v>
                </c:pt>
                <c:pt idx="2513">
                  <c:v>50.099598</c:v>
                </c:pt>
                <c:pt idx="2515">
                  <c:v>50.101337000000001</c:v>
                </c:pt>
                <c:pt idx="2517">
                  <c:v>50.097313</c:v>
                </c:pt>
                <c:pt idx="2519">
                  <c:v>50.098391999999997</c:v>
                </c:pt>
                <c:pt idx="2521">
                  <c:v>50.099983000000002</c:v>
                </c:pt>
                <c:pt idx="2523">
                  <c:v>50.100665999999997</c:v>
                </c:pt>
                <c:pt idx="2525">
                  <c:v>50.115859999999998</c:v>
                </c:pt>
                <c:pt idx="2528">
                  <c:v>50.130566000000002</c:v>
                </c:pt>
                <c:pt idx="2530">
                  <c:v>50.139423000000001</c:v>
                </c:pt>
                <c:pt idx="2532">
                  <c:v>50.138598999999999</c:v>
                </c:pt>
                <c:pt idx="2534">
                  <c:v>50.138759999999998</c:v>
                </c:pt>
                <c:pt idx="2536">
                  <c:v>50.136229999999998</c:v>
                </c:pt>
                <c:pt idx="2538">
                  <c:v>50.139870000000002</c:v>
                </c:pt>
                <c:pt idx="2540">
                  <c:v>50.139881000000003</c:v>
                </c:pt>
                <c:pt idx="2542">
                  <c:v>50.141350000000003</c:v>
                </c:pt>
                <c:pt idx="2544">
                  <c:v>50.139442000000003</c:v>
                </c:pt>
                <c:pt idx="2546">
                  <c:v>50.136650000000003</c:v>
                </c:pt>
                <c:pt idx="2548">
                  <c:v>50.137745000000002</c:v>
                </c:pt>
                <c:pt idx="2550">
                  <c:v>50.136211000000003</c:v>
                </c:pt>
                <c:pt idx="2552">
                  <c:v>50.140037999999997</c:v>
                </c:pt>
                <c:pt idx="2554">
                  <c:v>50.139603000000001</c:v>
                </c:pt>
                <c:pt idx="2556">
                  <c:v>50.141502000000003</c:v>
                </c:pt>
                <c:pt idx="2558">
                  <c:v>50.138485000000003</c:v>
                </c:pt>
                <c:pt idx="2560">
                  <c:v>50.140011000000001</c:v>
                </c:pt>
                <c:pt idx="2562">
                  <c:v>50.136662000000001</c:v>
                </c:pt>
                <c:pt idx="2564">
                  <c:v>50.135548</c:v>
                </c:pt>
                <c:pt idx="2566">
                  <c:v>50.115344999999998</c:v>
                </c:pt>
                <c:pt idx="2568">
                  <c:v>50.118729000000002</c:v>
                </c:pt>
                <c:pt idx="2570">
                  <c:v>50.119774</c:v>
                </c:pt>
                <c:pt idx="2572">
                  <c:v>50.119765999999998</c:v>
                </c:pt>
                <c:pt idx="2574">
                  <c:v>50.099879999999999</c:v>
                </c:pt>
                <c:pt idx="2576">
                  <c:v>50.096367000000001</c:v>
                </c:pt>
                <c:pt idx="2578">
                  <c:v>50.097468999999997</c:v>
                </c:pt>
                <c:pt idx="2580">
                  <c:v>50.097968999999999</c:v>
                </c:pt>
                <c:pt idx="2582">
                  <c:v>50.098927000000003</c:v>
                </c:pt>
                <c:pt idx="2584">
                  <c:v>50.100155000000001</c:v>
                </c:pt>
                <c:pt idx="2586">
                  <c:v>50.102317999999997</c:v>
                </c:pt>
                <c:pt idx="2588">
                  <c:v>50.097690999999998</c:v>
                </c:pt>
                <c:pt idx="2590">
                  <c:v>50.098067999999998</c:v>
                </c:pt>
                <c:pt idx="2592">
                  <c:v>50.105269999999997</c:v>
                </c:pt>
                <c:pt idx="2594">
                  <c:v>50.096637999999999</c:v>
                </c:pt>
                <c:pt idx="2596">
                  <c:v>50.097366000000001</c:v>
                </c:pt>
                <c:pt idx="2598">
                  <c:v>50.099967999999997</c:v>
                </c:pt>
                <c:pt idx="2600">
                  <c:v>50.100433000000002</c:v>
                </c:pt>
                <c:pt idx="2603">
                  <c:v>50.098202000000001</c:v>
                </c:pt>
                <c:pt idx="2605">
                  <c:v>50.097293999999998</c:v>
                </c:pt>
                <c:pt idx="2607">
                  <c:v>50.101630999999998</c:v>
                </c:pt>
                <c:pt idx="2609">
                  <c:v>50.098286000000002</c:v>
                </c:pt>
                <c:pt idx="2611">
                  <c:v>50.098286000000002</c:v>
                </c:pt>
                <c:pt idx="2613">
                  <c:v>50.098067999999998</c:v>
                </c:pt>
                <c:pt idx="2615">
                  <c:v>50.099701000000003</c:v>
                </c:pt>
                <c:pt idx="2617">
                  <c:v>50.097748000000003</c:v>
                </c:pt>
                <c:pt idx="2619">
                  <c:v>50.082222000000002</c:v>
                </c:pt>
                <c:pt idx="2621">
                  <c:v>50.078091000000001</c:v>
                </c:pt>
                <c:pt idx="2623">
                  <c:v>50.079121000000001</c:v>
                </c:pt>
                <c:pt idx="2625">
                  <c:v>50.078636000000003</c:v>
                </c:pt>
                <c:pt idx="2627">
                  <c:v>50.079121000000001</c:v>
                </c:pt>
                <c:pt idx="2629">
                  <c:v>50.078105999999998</c:v>
                </c:pt>
                <c:pt idx="2631">
                  <c:v>50.078575000000001</c:v>
                </c:pt>
                <c:pt idx="2633">
                  <c:v>50.082766999999997</c:v>
                </c:pt>
                <c:pt idx="2635">
                  <c:v>50.080685000000003</c:v>
                </c:pt>
                <c:pt idx="2637">
                  <c:v>50.079563</c:v>
                </c:pt>
                <c:pt idx="2639">
                  <c:v>50.097149000000002</c:v>
                </c:pt>
                <c:pt idx="2641">
                  <c:v>50.098861999999997</c:v>
                </c:pt>
                <c:pt idx="2643">
                  <c:v>50.099617000000002</c:v>
                </c:pt>
                <c:pt idx="2645">
                  <c:v>50.119663000000003</c:v>
                </c:pt>
                <c:pt idx="2647">
                  <c:v>50.126075999999998</c:v>
                </c:pt>
                <c:pt idx="2649">
                  <c:v>50.140804000000003</c:v>
                </c:pt>
                <c:pt idx="2651">
                  <c:v>50.137076999999998</c:v>
                </c:pt>
                <c:pt idx="2653">
                  <c:v>50.138565</c:v>
                </c:pt>
                <c:pt idx="2655">
                  <c:v>50.138629999999999</c:v>
                </c:pt>
                <c:pt idx="2657">
                  <c:v>50.153782</c:v>
                </c:pt>
                <c:pt idx="2659">
                  <c:v>50.157352000000003</c:v>
                </c:pt>
                <c:pt idx="2661">
                  <c:v>50.159045999999996</c:v>
                </c:pt>
                <c:pt idx="2663">
                  <c:v>50.158130999999997</c:v>
                </c:pt>
                <c:pt idx="2665">
                  <c:v>50.160446</c:v>
                </c:pt>
                <c:pt idx="2667">
                  <c:v>50.159840000000003</c:v>
                </c:pt>
                <c:pt idx="2669">
                  <c:v>50.159077000000003</c:v>
                </c:pt>
                <c:pt idx="2671">
                  <c:v>50.157341000000002</c:v>
                </c:pt>
                <c:pt idx="2673">
                  <c:v>50.158664999999999</c:v>
                </c:pt>
                <c:pt idx="2675">
                  <c:v>50.158107999999999</c:v>
                </c:pt>
                <c:pt idx="2677">
                  <c:v>50.176040999999998</c:v>
                </c:pt>
                <c:pt idx="2680">
                  <c:v>50.177321999999997</c:v>
                </c:pt>
                <c:pt idx="2682">
                  <c:v>50.179927999999997</c:v>
                </c:pt>
                <c:pt idx="2684">
                  <c:v>50.173350999999997</c:v>
                </c:pt>
                <c:pt idx="2686">
                  <c:v>50.167248000000001</c:v>
                </c:pt>
                <c:pt idx="2688">
                  <c:v>50.159531000000001</c:v>
                </c:pt>
                <c:pt idx="2690">
                  <c:v>50.159526999999997</c:v>
                </c:pt>
                <c:pt idx="2692">
                  <c:v>50.160175000000002</c:v>
                </c:pt>
                <c:pt idx="2694">
                  <c:v>50.161254999999997</c:v>
                </c:pt>
                <c:pt idx="2696">
                  <c:v>50.156227000000001</c:v>
                </c:pt>
                <c:pt idx="2698">
                  <c:v>50.164023999999998</c:v>
                </c:pt>
                <c:pt idx="2700">
                  <c:v>50.158306000000003</c:v>
                </c:pt>
                <c:pt idx="2702">
                  <c:v>50.158234</c:v>
                </c:pt>
                <c:pt idx="2704">
                  <c:v>50.174377</c:v>
                </c:pt>
                <c:pt idx="2706">
                  <c:v>50.180126000000001</c:v>
                </c:pt>
                <c:pt idx="2708">
                  <c:v>50.191947999999996</c:v>
                </c:pt>
                <c:pt idx="2710">
                  <c:v>50.199824999999997</c:v>
                </c:pt>
                <c:pt idx="2712">
                  <c:v>50.199406000000003</c:v>
                </c:pt>
                <c:pt idx="2714">
                  <c:v>50.197571000000003</c:v>
                </c:pt>
                <c:pt idx="2716">
                  <c:v>50.197746000000002</c:v>
                </c:pt>
                <c:pt idx="2718">
                  <c:v>50.199351999999998</c:v>
                </c:pt>
                <c:pt idx="2720">
                  <c:v>50.197471999999998</c:v>
                </c:pt>
                <c:pt idx="2722">
                  <c:v>50.200499999999998</c:v>
                </c:pt>
                <c:pt idx="2724">
                  <c:v>50.200153</c:v>
                </c:pt>
                <c:pt idx="2726">
                  <c:v>50.199764000000002</c:v>
                </c:pt>
                <c:pt idx="2728">
                  <c:v>50.198920999999999</c:v>
                </c:pt>
                <c:pt idx="2730">
                  <c:v>50.208407999999999</c:v>
                </c:pt>
                <c:pt idx="2732">
                  <c:v>50.214657000000003</c:v>
                </c:pt>
                <c:pt idx="2734">
                  <c:v>50.217911000000001</c:v>
                </c:pt>
                <c:pt idx="2736">
                  <c:v>50.219872000000002</c:v>
                </c:pt>
                <c:pt idx="2738">
                  <c:v>50.202697999999998</c:v>
                </c:pt>
                <c:pt idx="2740">
                  <c:v>50.200904999999999</c:v>
                </c:pt>
                <c:pt idx="2742">
                  <c:v>50.199244999999998</c:v>
                </c:pt>
                <c:pt idx="2744">
                  <c:v>50.198788</c:v>
                </c:pt>
                <c:pt idx="2746">
                  <c:v>50.199191999999996</c:v>
                </c:pt>
                <c:pt idx="2748">
                  <c:v>50.198661999999999</c:v>
                </c:pt>
                <c:pt idx="2750">
                  <c:v>50.199809999999999</c:v>
                </c:pt>
                <c:pt idx="2753">
                  <c:v>50.200741000000001</c:v>
                </c:pt>
                <c:pt idx="2755">
                  <c:v>50.200499999999998</c:v>
                </c:pt>
                <c:pt idx="2757">
                  <c:v>50.199424999999998</c:v>
                </c:pt>
                <c:pt idx="2759">
                  <c:v>50.197631999999999</c:v>
                </c:pt>
                <c:pt idx="2761">
                  <c:v>50.199275999999998</c:v>
                </c:pt>
                <c:pt idx="2763">
                  <c:v>50.210605999999999</c:v>
                </c:pt>
                <c:pt idx="2765">
                  <c:v>50.219872000000002</c:v>
                </c:pt>
                <c:pt idx="2767">
                  <c:v>50.219802999999999</c:v>
                </c:pt>
                <c:pt idx="2769">
                  <c:v>50.218398999999998</c:v>
                </c:pt>
                <c:pt idx="2771">
                  <c:v>50.217883999999998</c:v>
                </c:pt>
                <c:pt idx="2773">
                  <c:v>50.217467999999997</c:v>
                </c:pt>
                <c:pt idx="2775">
                  <c:v>50.218426000000001</c:v>
                </c:pt>
                <c:pt idx="2777">
                  <c:v>50.217601999999999</c:v>
                </c:pt>
                <c:pt idx="2779">
                  <c:v>50.238525000000003</c:v>
                </c:pt>
                <c:pt idx="2781">
                  <c:v>50.240130999999998</c:v>
                </c:pt>
                <c:pt idx="2783">
                  <c:v>50.238216000000001</c:v>
                </c:pt>
                <c:pt idx="2785">
                  <c:v>50.236958000000001</c:v>
                </c:pt>
                <c:pt idx="2787">
                  <c:v>50.217728000000001</c:v>
                </c:pt>
                <c:pt idx="2789">
                  <c:v>50.219517000000003</c:v>
                </c:pt>
                <c:pt idx="2791">
                  <c:v>50.217143999999998</c:v>
                </c:pt>
                <c:pt idx="2793">
                  <c:v>50.222766999999997</c:v>
                </c:pt>
                <c:pt idx="2795">
                  <c:v>50.219771999999999</c:v>
                </c:pt>
                <c:pt idx="2797">
                  <c:v>50.220821000000001</c:v>
                </c:pt>
                <c:pt idx="2799">
                  <c:v>50.218769000000002</c:v>
                </c:pt>
                <c:pt idx="2801">
                  <c:v>50.220505000000003</c:v>
                </c:pt>
                <c:pt idx="2803">
                  <c:v>50.218330000000002</c:v>
                </c:pt>
                <c:pt idx="2805">
                  <c:v>50.219783999999997</c:v>
                </c:pt>
                <c:pt idx="2807">
                  <c:v>50.217669999999998</c:v>
                </c:pt>
                <c:pt idx="2809">
                  <c:v>50.221339999999998</c:v>
                </c:pt>
                <c:pt idx="2811">
                  <c:v>50.219310999999998</c:v>
                </c:pt>
                <c:pt idx="2813">
                  <c:v>50.219200000000001</c:v>
                </c:pt>
                <c:pt idx="2815">
                  <c:v>50.213047000000003</c:v>
                </c:pt>
                <c:pt idx="2817">
                  <c:v>50.218868000000001</c:v>
                </c:pt>
                <c:pt idx="2819">
                  <c:v>50.223438000000002</c:v>
                </c:pt>
                <c:pt idx="2821">
                  <c:v>50.217345999999999</c:v>
                </c:pt>
                <c:pt idx="2824">
                  <c:v>50.224209000000002</c:v>
                </c:pt>
                <c:pt idx="2826">
                  <c:v>50.218243000000001</c:v>
                </c:pt>
                <c:pt idx="2828">
                  <c:v>50.220756999999999</c:v>
                </c:pt>
                <c:pt idx="2830">
                  <c:v>50.216354000000003</c:v>
                </c:pt>
                <c:pt idx="2832">
                  <c:v>50.236438999999997</c:v>
                </c:pt>
                <c:pt idx="2834">
                  <c:v>50.237552999999998</c:v>
                </c:pt>
                <c:pt idx="2836">
                  <c:v>50.260128000000002</c:v>
                </c:pt>
                <c:pt idx="2838">
                  <c:v>50.260635000000001</c:v>
                </c:pt>
                <c:pt idx="2840">
                  <c:v>50.259945000000002</c:v>
                </c:pt>
                <c:pt idx="2842">
                  <c:v>50.259349999999998</c:v>
                </c:pt>
                <c:pt idx="2844">
                  <c:v>50.255859000000001</c:v>
                </c:pt>
                <c:pt idx="2846">
                  <c:v>50.25909</c:v>
                </c:pt>
                <c:pt idx="2848">
                  <c:v>50.257679000000003</c:v>
                </c:pt>
                <c:pt idx="2850">
                  <c:v>50.261634999999998</c:v>
                </c:pt>
                <c:pt idx="2852">
                  <c:v>50.232608999999997</c:v>
                </c:pt>
                <c:pt idx="2854">
                  <c:v>50.231425999999999</c:v>
                </c:pt>
                <c:pt idx="2856">
                  <c:v>50.218837999999998</c:v>
                </c:pt>
                <c:pt idx="2858">
                  <c:v>50.216453999999999</c:v>
                </c:pt>
                <c:pt idx="2860">
                  <c:v>50.217682000000003</c:v>
                </c:pt>
                <c:pt idx="2862">
                  <c:v>50.217827</c:v>
                </c:pt>
                <c:pt idx="2864">
                  <c:v>50.207206999999997</c:v>
                </c:pt>
                <c:pt idx="2866">
                  <c:v>50.199688000000002</c:v>
                </c:pt>
                <c:pt idx="2868">
                  <c:v>50.199696000000003</c:v>
                </c:pt>
                <c:pt idx="2870">
                  <c:v>50.199249000000002</c:v>
                </c:pt>
                <c:pt idx="2872">
                  <c:v>50.198635000000003</c:v>
                </c:pt>
                <c:pt idx="2874">
                  <c:v>50.198166000000001</c:v>
                </c:pt>
                <c:pt idx="2876">
                  <c:v>50.199038999999999</c:v>
                </c:pt>
                <c:pt idx="2878">
                  <c:v>50.200901000000002</c:v>
                </c:pt>
                <c:pt idx="2880">
                  <c:v>50.196517999999998</c:v>
                </c:pt>
                <c:pt idx="2882">
                  <c:v>50.201622</c:v>
                </c:pt>
                <c:pt idx="2884">
                  <c:v>50.197043999999998</c:v>
                </c:pt>
                <c:pt idx="2886">
                  <c:v>50.198338</c:v>
                </c:pt>
                <c:pt idx="2888">
                  <c:v>50.196308000000002</c:v>
                </c:pt>
                <c:pt idx="2890">
                  <c:v>50.218086</c:v>
                </c:pt>
                <c:pt idx="2892">
                  <c:v>50.221035000000001</c:v>
                </c:pt>
                <c:pt idx="2895">
                  <c:v>50.219334000000003</c:v>
                </c:pt>
                <c:pt idx="2897">
                  <c:v>50.215789999999998</c:v>
                </c:pt>
                <c:pt idx="2899">
                  <c:v>50.219929</c:v>
                </c:pt>
                <c:pt idx="2901">
                  <c:v>50.195296999999997</c:v>
                </c:pt>
                <c:pt idx="2903">
                  <c:v>50.200606999999998</c:v>
                </c:pt>
                <c:pt idx="2905">
                  <c:v>50.198425</c:v>
                </c:pt>
                <c:pt idx="2907">
                  <c:v>50.200516</c:v>
                </c:pt>
                <c:pt idx="2909">
                  <c:v>50.199280000000002</c:v>
                </c:pt>
                <c:pt idx="2911">
                  <c:v>50.199848000000003</c:v>
                </c:pt>
                <c:pt idx="2913">
                  <c:v>50.198214999999998</c:v>
                </c:pt>
                <c:pt idx="2915">
                  <c:v>50.190857000000001</c:v>
                </c:pt>
                <c:pt idx="2917">
                  <c:v>50.195934000000001</c:v>
                </c:pt>
                <c:pt idx="2919">
                  <c:v>50.198920999999999</c:v>
                </c:pt>
                <c:pt idx="2921">
                  <c:v>50.199202999999997</c:v>
                </c:pt>
                <c:pt idx="2923">
                  <c:v>50.200920000000004</c:v>
                </c:pt>
                <c:pt idx="2925">
                  <c:v>50.195968999999998</c:v>
                </c:pt>
                <c:pt idx="2927">
                  <c:v>50.201335999999998</c:v>
                </c:pt>
                <c:pt idx="2929">
                  <c:v>50.198726999999998</c:v>
                </c:pt>
                <c:pt idx="2931">
                  <c:v>50.195900000000002</c:v>
                </c:pt>
                <c:pt idx="2933">
                  <c:v>50.198895</c:v>
                </c:pt>
                <c:pt idx="2935">
                  <c:v>50.199924000000003</c:v>
                </c:pt>
                <c:pt idx="2937">
                  <c:v>50.200527000000001</c:v>
                </c:pt>
                <c:pt idx="2939">
                  <c:v>50.198920999999999</c:v>
                </c:pt>
                <c:pt idx="2941">
                  <c:v>50.199112</c:v>
                </c:pt>
                <c:pt idx="2943">
                  <c:v>50.218944999999998</c:v>
                </c:pt>
                <c:pt idx="2945">
                  <c:v>50.217914999999998</c:v>
                </c:pt>
                <c:pt idx="2947">
                  <c:v>50.217773000000001</c:v>
                </c:pt>
                <c:pt idx="2949">
                  <c:v>50.217334999999999</c:v>
                </c:pt>
                <c:pt idx="2951">
                  <c:v>50.219749</c:v>
                </c:pt>
                <c:pt idx="2953">
                  <c:v>50.220295</c:v>
                </c:pt>
                <c:pt idx="2955">
                  <c:v>50.223166999999997</c:v>
                </c:pt>
                <c:pt idx="2957">
                  <c:v>50.217315999999997</c:v>
                </c:pt>
                <c:pt idx="2959">
                  <c:v>50.220134999999999</c:v>
                </c:pt>
                <c:pt idx="2961">
                  <c:v>50.217086999999999</c:v>
                </c:pt>
                <c:pt idx="2963">
                  <c:v>50.218226999999999</c:v>
                </c:pt>
                <c:pt idx="2965">
                  <c:v>50.219631</c:v>
                </c:pt>
                <c:pt idx="2968">
                  <c:v>50.219310999999998</c:v>
                </c:pt>
                <c:pt idx="2970">
                  <c:v>50.218727000000001</c:v>
                </c:pt>
                <c:pt idx="2972">
                  <c:v>50.218440999999999</c:v>
                </c:pt>
                <c:pt idx="2974">
                  <c:v>50.218189000000002</c:v>
                </c:pt>
                <c:pt idx="2976">
                  <c:v>50.216999000000001</c:v>
                </c:pt>
                <c:pt idx="2978">
                  <c:v>50.218055999999997</c:v>
                </c:pt>
                <c:pt idx="2980">
                  <c:v>50.218018000000001</c:v>
                </c:pt>
                <c:pt idx="2982">
                  <c:v>50.219765000000002</c:v>
                </c:pt>
                <c:pt idx="2984">
                  <c:v>50.226303000000001</c:v>
                </c:pt>
                <c:pt idx="2986">
                  <c:v>50.254883</c:v>
                </c:pt>
                <c:pt idx="2988">
                  <c:v>50.258338999999999</c:v>
                </c:pt>
                <c:pt idx="2990">
                  <c:v>50.257713000000003</c:v>
                </c:pt>
                <c:pt idx="2992">
                  <c:v>50.259219999999999</c:v>
                </c:pt>
                <c:pt idx="2994">
                  <c:v>50.259402999999999</c:v>
                </c:pt>
                <c:pt idx="2996">
                  <c:v>50.260201000000002</c:v>
                </c:pt>
                <c:pt idx="2998">
                  <c:v>50.259639999999997</c:v>
                </c:pt>
                <c:pt idx="3000">
                  <c:v>50.258110000000002</c:v>
                </c:pt>
                <c:pt idx="3002">
                  <c:v>50.257469</c:v>
                </c:pt>
                <c:pt idx="3004">
                  <c:v>50.258220999999999</c:v>
                </c:pt>
                <c:pt idx="3006">
                  <c:v>50.257930999999999</c:v>
                </c:pt>
                <c:pt idx="3008">
                  <c:v>50.257210000000001</c:v>
                </c:pt>
                <c:pt idx="3010">
                  <c:v>50.237735999999998</c:v>
                </c:pt>
                <c:pt idx="3012">
                  <c:v>50.235866999999999</c:v>
                </c:pt>
                <c:pt idx="3014">
                  <c:v>50.217255000000002</c:v>
                </c:pt>
                <c:pt idx="3016">
                  <c:v>50.217319000000003</c:v>
                </c:pt>
                <c:pt idx="3018">
                  <c:v>50.21846</c:v>
                </c:pt>
                <c:pt idx="3020">
                  <c:v>50.220118999999997</c:v>
                </c:pt>
                <c:pt idx="3022">
                  <c:v>50.217731000000001</c:v>
                </c:pt>
                <c:pt idx="3024">
                  <c:v>50.221007999999998</c:v>
                </c:pt>
                <c:pt idx="3026">
                  <c:v>50.214264</c:v>
                </c:pt>
                <c:pt idx="3028">
                  <c:v>50.215415999999998</c:v>
                </c:pt>
                <c:pt idx="3030">
                  <c:v>50.198765000000002</c:v>
                </c:pt>
                <c:pt idx="3032">
                  <c:v>50.201366</c:v>
                </c:pt>
                <c:pt idx="3034">
                  <c:v>50.199150000000003</c:v>
                </c:pt>
                <c:pt idx="3036">
                  <c:v>50.200282999999999</c:v>
                </c:pt>
                <c:pt idx="3039">
                  <c:v>50.200614999999999</c:v>
                </c:pt>
                <c:pt idx="3041">
                  <c:v>50.208297999999999</c:v>
                </c:pt>
                <c:pt idx="3043">
                  <c:v>50.216479999999997</c:v>
                </c:pt>
                <c:pt idx="3045">
                  <c:v>50.221133999999999</c:v>
                </c:pt>
                <c:pt idx="3047">
                  <c:v>50.214869999999998</c:v>
                </c:pt>
                <c:pt idx="3049">
                  <c:v>50.220942999999998</c:v>
                </c:pt>
                <c:pt idx="3051">
                  <c:v>50.217857000000002</c:v>
                </c:pt>
                <c:pt idx="3053">
                  <c:v>50.220058000000002</c:v>
                </c:pt>
                <c:pt idx="3055">
                  <c:v>50.218879999999999</c:v>
                </c:pt>
                <c:pt idx="3057">
                  <c:v>50.217914999999998</c:v>
                </c:pt>
                <c:pt idx="3059">
                  <c:v>50.220089000000002</c:v>
                </c:pt>
                <c:pt idx="3061">
                  <c:v>50.219226999999997</c:v>
                </c:pt>
                <c:pt idx="3063">
                  <c:v>50.217345999999999</c:v>
                </c:pt>
                <c:pt idx="3065">
                  <c:v>50.218680999999997</c:v>
                </c:pt>
                <c:pt idx="3067">
                  <c:v>50.219509000000002</c:v>
                </c:pt>
                <c:pt idx="3069">
                  <c:v>50.220303000000001</c:v>
                </c:pt>
                <c:pt idx="3071">
                  <c:v>50.203437999999998</c:v>
                </c:pt>
                <c:pt idx="3073">
                  <c:v>50.198569999999997</c:v>
                </c:pt>
                <c:pt idx="3075">
                  <c:v>50.196917999999997</c:v>
                </c:pt>
                <c:pt idx="3077">
                  <c:v>50.200077</c:v>
                </c:pt>
                <c:pt idx="3079">
                  <c:v>50.200130000000001</c:v>
                </c:pt>
                <c:pt idx="3081">
                  <c:v>50.199717999999997</c:v>
                </c:pt>
                <c:pt idx="3083">
                  <c:v>50.201839</c:v>
                </c:pt>
                <c:pt idx="3085">
                  <c:v>50.198810999999999</c:v>
                </c:pt>
                <c:pt idx="3087">
                  <c:v>50.198822</c:v>
                </c:pt>
                <c:pt idx="3089">
                  <c:v>50.197108999999998</c:v>
                </c:pt>
                <c:pt idx="3091">
                  <c:v>50.200145999999997</c:v>
                </c:pt>
                <c:pt idx="3093">
                  <c:v>50.216403999999997</c:v>
                </c:pt>
                <c:pt idx="3095">
                  <c:v>50.220146</c:v>
                </c:pt>
                <c:pt idx="3097">
                  <c:v>50.219951999999999</c:v>
                </c:pt>
                <c:pt idx="3099">
                  <c:v>50.218803000000001</c:v>
                </c:pt>
                <c:pt idx="3101">
                  <c:v>50.218837999999998</c:v>
                </c:pt>
                <c:pt idx="3103">
                  <c:v>50.216946</c:v>
                </c:pt>
                <c:pt idx="3105">
                  <c:v>50.218586000000002</c:v>
                </c:pt>
                <c:pt idx="3107">
                  <c:v>50.215916</c:v>
                </c:pt>
                <c:pt idx="3110">
                  <c:v>50.220920999999997</c:v>
                </c:pt>
                <c:pt idx="3112">
                  <c:v>50.217480000000002</c:v>
                </c:pt>
                <c:pt idx="3114">
                  <c:v>50.219036000000003</c:v>
                </c:pt>
                <c:pt idx="3116">
                  <c:v>50.196465000000003</c:v>
                </c:pt>
                <c:pt idx="3118">
                  <c:v>50.200825000000002</c:v>
                </c:pt>
                <c:pt idx="3120">
                  <c:v>50.198433000000001</c:v>
                </c:pt>
                <c:pt idx="3122">
                  <c:v>50.203265999999999</c:v>
                </c:pt>
                <c:pt idx="3124">
                  <c:v>50.196739000000001</c:v>
                </c:pt>
                <c:pt idx="3126">
                  <c:v>50.20129</c:v>
                </c:pt>
                <c:pt idx="3128">
                  <c:v>50.195754999999998</c:v>
                </c:pt>
                <c:pt idx="3130">
                  <c:v>50.196835</c:v>
                </c:pt>
                <c:pt idx="3132">
                  <c:v>50.199047</c:v>
                </c:pt>
                <c:pt idx="3134">
                  <c:v>50.198898</c:v>
                </c:pt>
                <c:pt idx="3136">
                  <c:v>50.198376000000003</c:v>
                </c:pt>
                <c:pt idx="3138">
                  <c:v>50.199604000000001</c:v>
                </c:pt>
                <c:pt idx="3140">
                  <c:v>50.199184000000002</c:v>
                </c:pt>
                <c:pt idx="3142">
                  <c:v>50.19688</c:v>
                </c:pt>
                <c:pt idx="3144">
                  <c:v>50.196734999999997</c:v>
                </c:pt>
                <c:pt idx="3146">
                  <c:v>50.207847999999998</c:v>
                </c:pt>
                <c:pt idx="3148">
                  <c:v>50.220348000000001</c:v>
                </c:pt>
                <c:pt idx="3150">
                  <c:v>50.220688000000003</c:v>
                </c:pt>
                <c:pt idx="3152">
                  <c:v>50.220118999999997</c:v>
                </c:pt>
                <c:pt idx="3154">
                  <c:v>50.217799999999997</c:v>
                </c:pt>
                <c:pt idx="3156">
                  <c:v>50.219158</c:v>
                </c:pt>
                <c:pt idx="3158">
                  <c:v>50.217140000000001</c:v>
                </c:pt>
                <c:pt idx="3160">
                  <c:v>50.217319000000003</c:v>
                </c:pt>
                <c:pt idx="3162">
                  <c:v>50.219504999999998</c:v>
                </c:pt>
                <c:pt idx="3164">
                  <c:v>50.219475000000003</c:v>
                </c:pt>
                <c:pt idx="3166">
                  <c:v>50.219776000000003</c:v>
                </c:pt>
                <c:pt idx="3168">
                  <c:v>50.218764999999998</c:v>
                </c:pt>
                <c:pt idx="3170">
                  <c:v>50.218491</c:v>
                </c:pt>
                <c:pt idx="3172">
                  <c:v>50.219166000000001</c:v>
                </c:pt>
                <c:pt idx="3174">
                  <c:v>50.216549000000001</c:v>
                </c:pt>
                <c:pt idx="3176">
                  <c:v>50.222549000000001</c:v>
                </c:pt>
                <c:pt idx="3178">
                  <c:v>50.215800999999999</c:v>
                </c:pt>
                <c:pt idx="3181">
                  <c:v>50.221352000000003</c:v>
                </c:pt>
                <c:pt idx="3183">
                  <c:v>50.215941999999998</c:v>
                </c:pt>
                <c:pt idx="3185">
                  <c:v>50.218586000000002</c:v>
                </c:pt>
                <c:pt idx="3187">
                  <c:v>50.214989000000003</c:v>
                </c:pt>
                <c:pt idx="3189">
                  <c:v>50.223166999999997</c:v>
                </c:pt>
                <c:pt idx="3191">
                  <c:v>50.222648999999997</c:v>
                </c:pt>
                <c:pt idx="3193">
                  <c:v>50.218887000000002</c:v>
                </c:pt>
                <c:pt idx="3195">
                  <c:v>50.220795000000003</c:v>
                </c:pt>
                <c:pt idx="3197">
                  <c:v>50.219250000000002</c:v>
                </c:pt>
                <c:pt idx="3199">
                  <c:v>50.219360000000002</c:v>
                </c:pt>
                <c:pt idx="3201">
                  <c:v>50.217514000000001</c:v>
                </c:pt>
                <c:pt idx="3203">
                  <c:v>50.216262999999998</c:v>
                </c:pt>
                <c:pt idx="3205">
                  <c:v>50.223025999999997</c:v>
                </c:pt>
                <c:pt idx="3207">
                  <c:v>50.219493999999997</c:v>
                </c:pt>
                <c:pt idx="3209">
                  <c:v>50.219349000000001</c:v>
                </c:pt>
                <c:pt idx="3211">
                  <c:v>50.219982000000002</c:v>
                </c:pt>
                <c:pt idx="3213">
                  <c:v>50.217467999999997</c:v>
                </c:pt>
                <c:pt idx="3215">
                  <c:v>50.217292999999998</c:v>
                </c:pt>
                <c:pt idx="3217">
                  <c:v>50.218280999999998</c:v>
                </c:pt>
                <c:pt idx="3219">
                  <c:v>50.219379000000004</c:v>
                </c:pt>
                <c:pt idx="3221">
                  <c:v>50.219017000000001</c:v>
                </c:pt>
                <c:pt idx="3223">
                  <c:v>50.221313000000002</c:v>
                </c:pt>
                <c:pt idx="3225">
                  <c:v>50.218510000000002</c:v>
                </c:pt>
                <c:pt idx="3227">
                  <c:v>50.219101000000002</c:v>
                </c:pt>
                <c:pt idx="3229">
                  <c:v>50.218631999999999</c:v>
                </c:pt>
                <c:pt idx="3231">
                  <c:v>50.218674</c:v>
                </c:pt>
                <c:pt idx="3233">
                  <c:v>50.217579000000001</c:v>
                </c:pt>
                <c:pt idx="3235">
                  <c:v>50.219448</c:v>
                </c:pt>
                <c:pt idx="3237">
                  <c:v>50.219585000000002</c:v>
                </c:pt>
                <c:pt idx="3239">
                  <c:v>50.219662</c:v>
                </c:pt>
                <c:pt idx="3241">
                  <c:v>50.220013000000002</c:v>
                </c:pt>
                <c:pt idx="3243">
                  <c:v>50.222392999999997</c:v>
                </c:pt>
                <c:pt idx="3245">
                  <c:v>50.234256999999999</c:v>
                </c:pt>
                <c:pt idx="3247">
                  <c:v>50.240153999999997</c:v>
                </c:pt>
                <c:pt idx="3249">
                  <c:v>50.237983999999997</c:v>
                </c:pt>
                <c:pt idx="3252">
                  <c:v>50.239829999999998</c:v>
                </c:pt>
                <c:pt idx="3254">
                  <c:v>50.239651000000002</c:v>
                </c:pt>
                <c:pt idx="3256">
                  <c:v>50.238292999999999</c:v>
                </c:pt>
                <c:pt idx="3258">
                  <c:v>50.244053000000001</c:v>
                </c:pt>
                <c:pt idx="3260">
                  <c:v>50.255195999999998</c:v>
                </c:pt>
                <c:pt idx="3262">
                  <c:v>50.261482000000001</c:v>
                </c:pt>
                <c:pt idx="3264">
                  <c:v>50.259014000000001</c:v>
                </c:pt>
                <c:pt idx="3266">
                  <c:v>50.258560000000003</c:v>
                </c:pt>
                <c:pt idx="3268">
                  <c:v>50.259846000000003</c:v>
                </c:pt>
                <c:pt idx="3270">
                  <c:v>50.259692999999999</c:v>
                </c:pt>
                <c:pt idx="3272">
                  <c:v>50.258194000000003</c:v>
                </c:pt>
                <c:pt idx="3274">
                  <c:v>50.256500000000003</c:v>
                </c:pt>
                <c:pt idx="3276">
                  <c:v>50.258803999999998</c:v>
                </c:pt>
                <c:pt idx="3278">
                  <c:v>50.258853999999999</c:v>
                </c:pt>
                <c:pt idx="3280">
                  <c:v>50.258991000000002</c:v>
                </c:pt>
                <c:pt idx="3282">
                  <c:v>50.260196999999998</c:v>
                </c:pt>
                <c:pt idx="3284">
                  <c:v>50.259887999999997</c:v>
                </c:pt>
                <c:pt idx="3286">
                  <c:v>50.260489999999997</c:v>
                </c:pt>
                <c:pt idx="3288">
                  <c:v>50.256771000000001</c:v>
                </c:pt>
                <c:pt idx="3290">
                  <c:v>50.259234999999997</c:v>
                </c:pt>
                <c:pt idx="3292">
                  <c:v>50.246651</c:v>
                </c:pt>
                <c:pt idx="3294">
                  <c:v>50.240836999999999</c:v>
                </c:pt>
                <c:pt idx="3296">
                  <c:v>50.231898999999999</c:v>
                </c:pt>
                <c:pt idx="3298">
                  <c:v>50.222343000000002</c:v>
                </c:pt>
                <c:pt idx="3300">
                  <c:v>50.219462999999998</c:v>
                </c:pt>
                <c:pt idx="3302">
                  <c:v>50.234158000000001</c:v>
                </c:pt>
                <c:pt idx="3304">
                  <c:v>50.235461999999998</c:v>
                </c:pt>
                <c:pt idx="3306">
                  <c:v>50.239497999999998</c:v>
                </c:pt>
                <c:pt idx="3308">
                  <c:v>50.238644000000001</c:v>
                </c:pt>
                <c:pt idx="3310">
                  <c:v>50.240780000000001</c:v>
                </c:pt>
                <c:pt idx="3312">
                  <c:v>50.240307000000001</c:v>
                </c:pt>
                <c:pt idx="3314">
                  <c:v>50.237372999999998</c:v>
                </c:pt>
                <c:pt idx="3316">
                  <c:v>50.236584000000001</c:v>
                </c:pt>
                <c:pt idx="3318">
                  <c:v>50.240234000000001</c:v>
                </c:pt>
                <c:pt idx="3320">
                  <c:v>50.251480000000001</c:v>
                </c:pt>
                <c:pt idx="3323">
                  <c:v>50.260933000000001</c:v>
                </c:pt>
                <c:pt idx="3325">
                  <c:v>50.259396000000002</c:v>
                </c:pt>
                <c:pt idx="3327">
                  <c:v>50.244072000000003</c:v>
                </c:pt>
                <c:pt idx="3329">
                  <c:v>50.239403000000003</c:v>
                </c:pt>
                <c:pt idx="3331">
                  <c:v>50.238342000000003</c:v>
                </c:pt>
                <c:pt idx="3333">
                  <c:v>50.217891999999999</c:v>
                </c:pt>
                <c:pt idx="3335">
                  <c:v>50.224196999999997</c:v>
                </c:pt>
                <c:pt idx="3337">
                  <c:v>50.217117000000002</c:v>
                </c:pt>
                <c:pt idx="3339">
                  <c:v>50.221279000000003</c:v>
                </c:pt>
                <c:pt idx="3341">
                  <c:v>50.218139999999998</c:v>
                </c:pt>
                <c:pt idx="3343">
                  <c:v>50.217407000000001</c:v>
                </c:pt>
                <c:pt idx="3345">
                  <c:v>50.216244000000003</c:v>
                </c:pt>
                <c:pt idx="3347">
                  <c:v>50.219219000000002</c:v>
                </c:pt>
                <c:pt idx="3349">
                  <c:v>50.218864000000004</c:v>
                </c:pt>
                <c:pt idx="3351">
                  <c:v>50.200099999999999</c:v>
                </c:pt>
                <c:pt idx="3353">
                  <c:v>50.198883000000002</c:v>
                </c:pt>
                <c:pt idx="3355">
                  <c:v>50.190722999999998</c:v>
                </c:pt>
                <c:pt idx="3357">
                  <c:v>50.157940000000004</c:v>
                </c:pt>
                <c:pt idx="3359">
                  <c:v>50.158146000000002</c:v>
                </c:pt>
                <c:pt idx="3361">
                  <c:v>50.162627999999998</c:v>
                </c:pt>
                <c:pt idx="3363">
                  <c:v>50.153584000000002</c:v>
                </c:pt>
                <c:pt idx="3365">
                  <c:v>50.142277</c:v>
                </c:pt>
                <c:pt idx="3367">
                  <c:v>50.140357999999999</c:v>
                </c:pt>
                <c:pt idx="3369">
                  <c:v>50.138458</c:v>
                </c:pt>
                <c:pt idx="3371">
                  <c:v>50.140090999999998</c:v>
                </c:pt>
                <c:pt idx="3373">
                  <c:v>50.136958999999997</c:v>
                </c:pt>
                <c:pt idx="3375">
                  <c:v>50.140656</c:v>
                </c:pt>
                <c:pt idx="3377">
                  <c:v>50.137546999999998</c:v>
                </c:pt>
                <c:pt idx="3379">
                  <c:v>50.141154999999998</c:v>
                </c:pt>
                <c:pt idx="3381">
                  <c:v>50.136375000000001</c:v>
                </c:pt>
                <c:pt idx="3383">
                  <c:v>50.141834000000003</c:v>
                </c:pt>
                <c:pt idx="3385">
                  <c:v>50.139412</c:v>
                </c:pt>
                <c:pt idx="3387">
                  <c:v>50.138900999999997</c:v>
                </c:pt>
                <c:pt idx="3389">
                  <c:v>50.13644</c:v>
                </c:pt>
                <c:pt idx="3391">
                  <c:v>50.138610999999997</c:v>
                </c:pt>
                <c:pt idx="3393">
                  <c:v>50.140816000000001</c:v>
                </c:pt>
                <c:pt idx="3396">
                  <c:v>50.140380999999998</c:v>
                </c:pt>
                <c:pt idx="3398">
                  <c:v>50.136372000000001</c:v>
                </c:pt>
                <c:pt idx="3400">
                  <c:v>50.141792000000002</c:v>
                </c:pt>
                <c:pt idx="3402">
                  <c:v>50.136505</c:v>
                </c:pt>
                <c:pt idx="3404">
                  <c:v>50.143307</c:v>
                </c:pt>
                <c:pt idx="3406">
                  <c:v>50.137965999999999</c:v>
                </c:pt>
                <c:pt idx="3408">
                  <c:v>50.142113000000002</c:v>
                </c:pt>
                <c:pt idx="3410">
                  <c:v>50.137489000000002</c:v>
                </c:pt>
                <c:pt idx="3412">
                  <c:v>50.141506</c:v>
                </c:pt>
                <c:pt idx="3414">
                  <c:v>50.141762</c:v>
                </c:pt>
                <c:pt idx="3416">
                  <c:v>50.158188000000003</c:v>
                </c:pt>
                <c:pt idx="3418">
                  <c:v>50.157314</c:v>
                </c:pt>
                <c:pt idx="3420">
                  <c:v>50.157276000000003</c:v>
                </c:pt>
                <c:pt idx="3422">
                  <c:v>50.158745000000003</c:v>
                </c:pt>
                <c:pt idx="3424">
                  <c:v>50.160938000000002</c:v>
                </c:pt>
                <c:pt idx="3426">
                  <c:v>50.160358000000002</c:v>
                </c:pt>
                <c:pt idx="3428">
                  <c:v>50.161738999999997</c:v>
                </c:pt>
                <c:pt idx="3430">
                  <c:v>50.154117999999997</c:v>
                </c:pt>
                <c:pt idx="3432">
                  <c:v>50.158512000000002</c:v>
                </c:pt>
                <c:pt idx="3434">
                  <c:v>50.158554000000002</c:v>
                </c:pt>
                <c:pt idx="3436">
                  <c:v>50.161171000000003</c:v>
                </c:pt>
                <c:pt idx="3438">
                  <c:v>50.160946000000003</c:v>
                </c:pt>
                <c:pt idx="3440">
                  <c:v>50.159430999999998</c:v>
                </c:pt>
                <c:pt idx="3442">
                  <c:v>50.157699999999998</c:v>
                </c:pt>
                <c:pt idx="3444">
                  <c:v>50.156585999999997</c:v>
                </c:pt>
                <c:pt idx="3446">
                  <c:v>50.158648999999997</c:v>
                </c:pt>
                <c:pt idx="3448">
                  <c:v>50.155746000000001</c:v>
                </c:pt>
                <c:pt idx="3450">
                  <c:v>50.140461000000002</c:v>
                </c:pt>
                <c:pt idx="3452">
                  <c:v>50.137863000000003</c:v>
                </c:pt>
                <c:pt idx="3454">
                  <c:v>50.142932999999999</c:v>
                </c:pt>
                <c:pt idx="3456">
                  <c:v>50.137588999999998</c:v>
                </c:pt>
                <c:pt idx="3458">
                  <c:v>50.139133000000001</c:v>
                </c:pt>
                <c:pt idx="3460">
                  <c:v>50.138480999999999</c:v>
                </c:pt>
                <c:pt idx="3462">
                  <c:v>50.135277000000002</c:v>
                </c:pt>
                <c:pt idx="3464">
                  <c:v>50.132174999999997</c:v>
                </c:pt>
                <c:pt idx="3466">
                  <c:v>50.143959000000002</c:v>
                </c:pt>
                <c:pt idx="3468">
                  <c:v>50.138821</c:v>
                </c:pt>
                <c:pt idx="3471">
                  <c:v>50.140903000000002</c:v>
                </c:pt>
                <c:pt idx="3473">
                  <c:v>50.137630000000001</c:v>
                </c:pt>
                <c:pt idx="3475">
                  <c:v>50.138331999999998</c:v>
                </c:pt>
                <c:pt idx="3477">
                  <c:v>50.138111000000002</c:v>
                </c:pt>
                <c:pt idx="3479">
                  <c:v>50.136786999999998</c:v>
                </c:pt>
                <c:pt idx="3481">
                  <c:v>50.150120000000001</c:v>
                </c:pt>
                <c:pt idx="3483">
                  <c:v>50.158687999999998</c:v>
                </c:pt>
                <c:pt idx="3485">
                  <c:v>50.159851000000003</c:v>
                </c:pt>
                <c:pt idx="3487">
                  <c:v>50.161095000000003</c:v>
                </c:pt>
                <c:pt idx="3489">
                  <c:v>50.148643</c:v>
                </c:pt>
                <c:pt idx="3491">
                  <c:v>50.137267999999999</c:v>
                </c:pt>
                <c:pt idx="3493">
                  <c:v>50.137259999999998</c:v>
                </c:pt>
                <c:pt idx="3495">
                  <c:v>50.138252000000001</c:v>
                </c:pt>
                <c:pt idx="3497">
                  <c:v>50.139271000000001</c:v>
                </c:pt>
                <c:pt idx="3499">
                  <c:v>50.141002999999998</c:v>
                </c:pt>
                <c:pt idx="3501">
                  <c:v>50.120010000000001</c:v>
                </c:pt>
                <c:pt idx="3503">
                  <c:v>50.118557000000003</c:v>
                </c:pt>
                <c:pt idx="3505">
                  <c:v>50.117496000000003</c:v>
                </c:pt>
                <c:pt idx="3507">
                  <c:v>50.117229000000002</c:v>
                </c:pt>
                <c:pt idx="3509">
                  <c:v>50.121647000000003</c:v>
                </c:pt>
                <c:pt idx="3511">
                  <c:v>50.120044999999998</c:v>
                </c:pt>
                <c:pt idx="3513">
                  <c:v>50.119391999999998</c:v>
                </c:pt>
                <c:pt idx="3515">
                  <c:v>50.118625999999999</c:v>
                </c:pt>
                <c:pt idx="3517">
                  <c:v>50.119785</c:v>
                </c:pt>
                <c:pt idx="3519">
                  <c:v>50.119106000000002</c:v>
                </c:pt>
                <c:pt idx="3521">
                  <c:v>50.119365999999999</c:v>
                </c:pt>
                <c:pt idx="3523">
                  <c:v>50.138035000000002</c:v>
                </c:pt>
                <c:pt idx="3525">
                  <c:v>50.138184000000003</c:v>
                </c:pt>
                <c:pt idx="3527">
                  <c:v>50.137233999999999</c:v>
                </c:pt>
                <c:pt idx="3529">
                  <c:v>50.142574000000003</c:v>
                </c:pt>
                <c:pt idx="3531">
                  <c:v>50.139389000000001</c:v>
                </c:pt>
                <c:pt idx="3533">
                  <c:v>50.138905000000001</c:v>
                </c:pt>
                <c:pt idx="3535">
                  <c:v>50.139403999999999</c:v>
                </c:pt>
                <c:pt idx="3537">
                  <c:v>50.138770999999998</c:v>
                </c:pt>
                <c:pt idx="3539">
                  <c:v>50.139637</c:v>
                </c:pt>
                <c:pt idx="3541">
                  <c:v>50.139361999999998</c:v>
                </c:pt>
                <c:pt idx="3543">
                  <c:v>50.142344999999999</c:v>
                </c:pt>
                <c:pt idx="3546">
                  <c:v>50.137928000000002</c:v>
                </c:pt>
                <c:pt idx="3548">
                  <c:v>50.139870000000002</c:v>
                </c:pt>
                <c:pt idx="3550">
                  <c:v>50.140056999999999</c:v>
                </c:pt>
                <c:pt idx="3552">
                  <c:v>50.138969000000003</c:v>
                </c:pt>
                <c:pt idx="3554">
                  <c:v>50.138179999999998</c:v>
                </c:pt>
                <c:pt idx="3556">
                  <c:v>50.137428</c:v>
                </c:pt>
                <c:pt idx="3558">
                  <c:v>50.137332999999998</c:v>
                </c:pt>
                <c:pt idx="3560">
                  <c:v>50.140586999999996</c:v>
                </c:pt>
                <c:pt idx="3562">
                  <c:v>50.140770000000003</c:v>
                </c:pt>
                <c:pt idx="3564">
                  <c:v>50.140343000000001</c:v>
                </c:pt>
                <c:pt idx="3566">
                  <c:v>50.138294000000002</c:v>
                </c:pt>
                <c:pt idx="3568">
                  <c:v>50.135761000000002</c:v>
                </c:pt>
                <c:pt idx="3570">
                  <c:v>50.137721999999997</c:v>
                </c:pt>
                <c:pt idx="3572">
                  <c:v>50.119377</c:v>
                </c:pt>
                <c:pt idx="3574">
                  <c:v>50.120601999999998</c:v>
                </c:pt>
                <c:pt idx="3576">
                  <c:v>50.120209000000003</c:v>
                </c:pt>
                <c:pt idx="3578">
                  <c:v>50.114047999999997</c:v>
                </c:pt>
                <c:pt idx="3580">
                  <c:v>50.098339000000003</c:v>
                </c:pt>
                <c:pt idx="3582">
                  <c:v>50.099528999999997</c:v>
                </c:pt>
                <c:pt idx="3584">
                  <c:v>50.098636999999997</c:v>
                </c:pt>
                <c:pt idx="3586">
                  <c:v>50.098250999999998</c:v>
                </c:pt>
                <c:pt idx="3588">
                  <c:v>50.099628000000003</c:v>
                </c:pt>
                <c:pt idx="3590">
                  <c:v>50.099308000000001</c:v>
                </c:pt>
                <c:pt idx="3592">
                  <c:v>50.099949000000002</c:v>
                </c:pt>
                <c:pt idx="3594">
                  <c:v>50.098880999999999</c:v>
                </c:pt>
                <c:pt idx="3596">
                  <c:v>50.098286000000002</c:v>
                </c:pt>
                <c:pt idx="3598">
                  <c:v>50.098407999999999</c:v>
                </c:pt>
                <c:pt idx="3600">
                  <c:v>50.099395999999999</c:v>
                </c:pt>
                <c:pt idx="3602">
                  <c:v>50.099654999999998</c:v>
                </c:pt>
                <c:pt idx="3604">
                  <c:v>50.098697999999999</c:v>
                </c:pt>
                <c:pt idx="3606">
                  <c:v>50.097633000000002</c:v>
                </c:pt>
                <c:pt idx="3608">
                  <c:v>50.096020000000003</c:v>
                </c:pt>
                <c:pt idx="3610">
                  <c:v>50.103470000000002</c:v>
                </c:pt>
                <c:pt idx="3612">
                  <c:v>50.114052000000001</c:v>
                </c:pt>
                <c:pt idx="3614">
                  <c:v>50.117198999999999</c:v>
                </c:pt>
                <c:pt idx="3616">
                  <c:v>50.118823999999996</c:v>
                </c:pt>
                <c:pt idx="3618">
                  <c:v>50.118136999999997</c:v>
                </c:pt>
                <c:pt idx="3620">
                  <c:v>50.118110999999999</c:v>
                </c:pt>
                <c:pt idx="3623">
                  <c:v>50.113602</c:v>
                </c:pt>
                <c:pt idx="3625">
                  <c:v>50.099173999999998</c:v>
                </c:pt>
                <c:pt idx="3627">
                  <c:v>50.099986999999999</c:v>
                </c:pt>
                <c:pt idx="3629">
                  <c:v>50.098430999999998</c:v>
                </c:pt>
                <c:pt idx="3631">
                  <c:v>50.099510000000002</c:v>
                </c:pt>
                <c:pt idx="3633">
                  <c:v>50.094817999999997</c:v>
                </c:pt>
                <c:pt idx="3635">
                  <c:v>50.098109999999998</c:v>
                </c:pt>
                <c:pt idx="3637">
                  <c:v>50.098896000000003</c:v>
                </c:pt>
                <c:pt idx="3639">
                  <c:v>50.099926000000004</c:v>
                </c:pt>
                <c:pt idx="3641">
                  <c:v>50.105286</c:v>
                </c:pt>
                <c:pt idx="3643">
                  <c:v>50.094462999999998</c:v>
                </c:pt>
                <c:pt idx="3645">
                  <c:v>50.098812000000002</c:v>
                </c:pt>
                <c:pt idx="3647">
                  <c:v>50.097850999999999</c:v>
                </c:pt>
                <c:pt idx="3649">
                  <c:v>50.098754999999997</c:v>
                </c:pt>
                <c:pt idx="3651">
                  <c:v>50.100079000000001</c:v>
                </c:pt>
                <c:pt idx="3653">
                  <c:v>50.101036000000001</c:v>
                </c:pt>
                <c:pt idx="3655">
                  <c:v>50.101329999999997</c:v>
                </c:pt>
                <c:pt idx="3657">
                  <c:v>50.098961000000003</c:v>
                </c:pt>
                <c:pt idx="3659">
                  <c:v>50.098885000000003</c:v>
                </c:pt>
                <c:pt idx="3661">
                  <c:v>50.098412000000003</c:v>
                </c:pt>
                <c:pt idx="3663">
                  <c:v>50.118899999999996</c:v>
                </c:pt>
                <c:pt idx="3665">
                  <c:v>50.136845000000001</c:v>
                </c:pt>
                <c:pt idx="3667">
                  <c:v>50.140045000000001</c:v>
                </c:pt>
                <c:pt idx="3669">
                  <c:v>50.138199</c:v>
                </c:pt>
                <c:pt idx="3671">
                  <c:v>50.140017999999998</c:v>
                </c:pt>
                <c:pt idx="3673">
                  <c:v>50.137256999999998</c:v>
                </c:pt>
                <c:pt idx="3675">
                  <c:v>50.138733000000002</c:v>
                </c:pt>
                <c:pt idx="3677">
                  <c:v>50.138603000000003</c:v>
                </c:pt>
                <c:pt idx="3679">
                  <c:v>50.136578</c:v>
                </c:pt>
                <c:pt idx="3681">
                  <c:v>50.139423000000001</c:v>
                </c:pt>
                <c:pt idx="3683">
                  <c:v>50.140118000000001</c:v>
                </c:pt>
                <c:pt idx="3685">
                  <c:v>50.140098999999999</c:v>
                </c:pt>
                <c:pt idx="3687">
                  <c:v>50.138565</c:v>
                </c:pt>
                <c:pt idx="3689">
                  <c:v>50.142730999999998</c:v>
                </c:pt>
                <c:pt idx="3691">
                  <c:v>50.136906000000003</c:v>
                </c:pt>
                <c:pt idx="3693">
                  <c:v>50.143383</c:v>
                </c:pt>
                <c:pt idx="3695">
                  <c:v>50.138367000000002</c:v>
                </c:pt>
                <c:pt idx="3697">
                  <c:v>50.142155000000002</c:v>
                </c:pt>
                <c:pt idx="3700">
                  <c:v>50.138030999999998</c:v>
                </c:pt>
                <c:pt idx="3702">
                  <c:v>50.139614000000002</c:v>
                </c:pt>
                <c:pt idx="3704">
                  <c:v>50.137965999999999</c:v>
                </c:pt>
                <c:pt idx="3706">
                  <c:v>50.135502000000002</c:v>
                </c:pt>
                <c:pt idx="3708">
                  <c:v>50.139187</c:v>
                </c:pt>
                <c:pt idx="3710">
                  <c:v>50.133533</c:v>
                </c:pt>
                <c:pt idx="3712">
                  <c:v>50.140166999999998</c:v>
                </c:pt>
                <c:pt idx="3714">
                  <c:v>50.140793000000002</c:v>
                </c:pt>
                <c:pt idx="3716">
                  <c:v>50.140739000000004</c:v>
                </c:pt>
                <c:pt idx="3718">
                  <c:v>50.136536</c:v>
                </c:pt>
                <c:pt idx="3720">
                  <c:v>50.139586999999999</c:v>
                </c:pt>
                <c:pt idx="3722">
                  <c:v>50.135925</c:v>
                </c:pt>
                <c:pt idx="3724">
                  <c:v>50.117527000000003</c:v>
                </c:pt>
                <c:pt idx="3726">
                  <c:v>50.112560000000002</c:v>
                </c:pt>
                <c:pt idx="3728">
                  <c:v>50.100380000000001</c:v>
                </c:pt>
                <c:pt idx="3730">
                  <c:v>50.101165999999999</c:v>
                </c:pt>
                <c:pt idx="3732">
                  <c:v>50.139266999999997</c:v>
                </c:pt>
                <c:pt idx="3734">
                  <c:v>50.136940000000003</c:v>
                </c:pt>
                <c:pt idx="3736">
                  <c:v>50.138916000000002</c:v>
                </c:pt>
                <c:pt idx="3738">
                  <c:v>50.138119000000003</c:v>
                </c:pt>
                <c:pt idx="3740">
                  <c:v>50.142544000000001</c:v>
                </c:pt>
                <c:pt idx="3742">
                  <c:v>50.137199000000003</c:v>
                </c:pt>
                <c:pt idx="3744">
                  <c:v>50.140628999999997</c:v>
                </c:pt>
                <c:pt idx="3746">
                  <c:v>50.138587999999999</c:v>
                </c:pt>
                <c:pt idx="3748">
                  <c:v>50.140751000000002</c:v>
                </c:pt>
                <c:pt idx="3750">
                  <c:v>50.135525000000001</c:v>
                </c:pt>
                <c:pt idx="3752">
                  <c:v>50.138767000000001</c:v>
                </c:pt>
                <c:pt idx="3754">
                  <c:v>50.133803999999998</c:v>
                </c:pt>
                <c:pt idx="3756">
                  <c:v>50.137829000000004</c:v>
                </c:pt>
                <c:pt idx="3758">
                  <c:v>50.137324999999997</c:v>
                </c:pt>
                <c:pt idx="3760">
                  <c:v>50.139465000000001</c:v>
                </c:pt>
                <c:pt idx="3762">
                  <c:v>50.139705999999997</c:v>
                </c:pt>
                <c:pt idx="3764">
                  <c:v>50.139381</c:v>
                </c:pt>
                <c:pt idx="3766">
                  <c:v>50.119373000000003</c:v>
                </c:pt>
                <c:pt idx="3768">
                  <c:v>50.118507000000001</c:v>
                </c:pt>
                <c:pt idx="3770">
                  <c:v>50.113818999999999</c:v>
                </c:pt>
                <c:pt idx="3772">
                  <c:v>50.098671000000003</c:v>
                </c:pt>
                <c:pt idx="3775">
                  <c:v>50.119124999999997</c:v>
                </c:pt>
                <c:pt idx="3777">
                  <c:v>50.120083000000001</c:v>
                </c:pt>
                <c:pt idx="3779">
                  <c:v>50.135978999999999</c:v>
                </c:pt>
                <c:pt idx="3781">
                  <c:v>50.139522999999997</c:v>
                </c:pt>
                <c:pt idx="3783">
                  <c:v>50.137936000000003</c:v>
                </c:pt>
                <c:pt idx="3785">
                  <c:v>50.138939000000001</c:v>
                </c:pt>
                <c:pt idx="3787">
                  <c:v>50.137324999999997</c:v>
                </c:pt>
                <c:pt idx="3789">
                  <c:v>50.142158999999999</c:v>
                </c:pt>
                <c:pt idx="3791">
                  <c:v>50.140067999999999</c:v>
                </c:pt>
                <c:pt idx="3793">
                  <c:v>50.137011999999999</c:v>
                </c:pt>
                <c:pt idx="3795">
                  <c:v>50.137833000000001</c:v>
                </c:pt>
                <c:pt idx="3797">
                  <c:v>50.138148999999999</c:v>
                </c:pt>
                <c:pt idx="3799">
                  <c:v>50.136353</c:v>
                </c:pt>
                <c:pt idx="3801">
                  <c:v>50.139648000000001</c:v>
                </c:pt>
                <c:pt idx="3803">
                  <c:v>50.138916000000002</c:v>
                </c:pt>
                <c:pt idx="3805">
                  <c:v>50.137588999999998</c:v>
                </c:pt>
                <c:pt idx="3807">
                  <c:v>50.137951000000001</c:v>
                </c:pt>
                <c:pt idx="3809">
                  <c:v>50.140194000000001</c:v>
                </c:pt>
                <c:pt idx="3811">
                  <c:v>50.137988999999997</c:v>
                </c:pt>
                <c:pt idx="3813">
                  <c:v>50.138302000000003</c:v>
                </c:pt>
                <c:pt idx="3815">
                  <c:v>50.137886000000002</c:v>
                </c:pt>
                <c:pt idx="3817">
                  <c:v>50.139462000000002</c:v>
                </c:pt>
                <c:pt idx="3819">
                  <c:v>50.139668</c:v>
                </c:pt>
                <c:pt idx="3821">
                  <c:v>50.140385000000002</c:v>
                </c:pt>
                <c:pt idx="3823">
                  <c:v>50.132945999999997</c:v>
                </c:pt>
                <c:pt idx="3825">
                  <c:v>50.118862</c:v>
                </c:pt>
                <c:pt idx="3827">
                  <c:v>50.10622</c:v>
                </c:pt>
                <c:pt idx="3829">
                  <c:v>50.136474999999997</c:v>
                </c:pt>
                <c:pt idx="3831">
                  <c:v>50.141983000000003</c:v>
                </c:pt>
                <c:pt idx="3833">
                  <c:v>50.137577</c:v>
                </c:pt>
                <c:pt idx="3835">
                  <c:v>50.138202999999997</c:v>
                </c:pt>
                <c:pt idx="3837">
                  <c:v>50.138770999999998</c:v>
                </c:pt>
                <c:pt idx="3839">
                  <c:v>50.141998000000001</c:v>
                </c:pt>
                <c:pt idx="3841">
                  <c:v>50.144424000000001</c:v>
                </c:pt>
                <c:pt idx="3843">
                  <c:v>50.159205999999998</c:v>
                </c:pt>
                <c:pt idx="3845">
                  <c:v>50.156986000000003</c:v>
                </c:pt>
                <c:pt idx="3847">
                  <c:v>50.156993999999997</c:v>
                </c:pt>
                <c:pt idx="3849">
                  <c:v>50.159016000000001</c:v>
                </c:pt>
                <c:pt idx="3852">
                  <c:v>50.157573999999997</c:v>
                </c:pt>
                <c:pt idx="3854">
                  <c:v>50.1633</c:v>
                </c:pt>
                <c:pt idx="3856">
                  <c:v>50.156154999999998</c:v>
                </c:pt>
                <c:pt idx="3858">
                  <c:v>50.151423999999999</c:v>
                </c:pt>
                <c:pt idx="3860">
                  <c:v>50.136809999999997</c:v>
                </c:pt>
                <c:pt idx="3862">
                  <c:v>50.139847000000003</c:v>
                </c:pt>
                <c:pt idx="3864">
                  <c:v>50.138424000000001</c:v>
                </c:pt>
                <c:pt idx="3866">
                  <c:v>50.143242000000001</c:v>
                </c:pt>
                <c:pt idx="3868">
                  <c:v>50.139828000000001</c:v>
                </c:pt>
                <c:pt idx="3870">
                  <c:v>50.140540999999999</c:v>
                </c:pt>
                <c:pt idx="3872">
                  <c:v>50.137206999999997</c:v>
                </c:pt>
                <c:pt idx="3874">
                  <c:v>50.119534000000002</c:v>
                </c:pt>
                <c:pt idx="3876">
                  <c:v>50.118904000000001</c:v>
                </c:pt>
                <c:pt idx="3878">
                  <c:v>50.1203</c:v>
                </c:pt>
                <c:pt idx="3880">
                  <c:v>50.120089999999998</c:v>
                </c:pt>
                <c:pt idx="3882">
                  <c:v>50.120178000000003</c:v>
                </c:pt>
                <c:pt idx="3884">
                  <c:v>50.118870000000001</c:v>
                </c:pt>
                <c:pt idx="3886">
                  <c:v>50.122871000000004</c:v>
                </c:pt>
                <c:pt idx="3888">
                  <c:v>50.138866</c:v>
                </c:pt>
                <c:pt idx="3890">
                  <c:v>50.140678000000001</c:v>
                </c:pt>
                <c:pt idx="3892">
                  <c:v>50.138545999999998</c:v>
                </c:pt>
                <c:pt idx="3894">
                  <c:v>50.139111</c:v>
                </c:pt>
                <c:pt idx="3896">
                  <c:v>50.141669999999998</c:v>
                </c:pt>
                <c:pt idx="3898">
                  <c:v>50.139198</c:v>
                </c:pt>
                <c:pt idx="3900">
                  <c:v>50.139214000000003</c:v>
                </c:pt>
                <c:pt idx="3902">
                  <c:v>50.142879000000001</c:v>
                </c:pt>
                <c:pt idx="3904">
                  <c:v>50.137360000000001</c:v>
                </c:pt>
                <c:pt idx="3906">
                  <c:v>50.143875000000001</c:v>
                </c:pt>
                <c:pt idx="3908">
                  <c:v>50.139277999999997</c:v>
                </c:pt>
                <c:pt idx="3910">
                  <c:v>50.139037999999999</c:v>
                </c:pt>
                <c:pt idx="3912">
                  <c:v>50.139515000000003</c:v>
                </c:pt>
                <c:pt idx="3914">
                  <c:v>50.139995999999996</c:v>
                </c:pt>
                <c:pt idx="3916">
                  <c:v>50.141373000000002</c:v>
                </c:pt>
                <c:pt idx="3918">
                  <c:v>50.135223000000003</c:v>
                </c:pt>
                <c:pt idx="3920">
                  <c:v>50.138916000000002</c:v>
                </c:pt>
                <c:pt idx="3922">
                  <c:v>50.137894000000003</c:v>
                </c:pt>
                <c:pt idx="3924">
                  <c:v>50.140205000000002</c:v>
                </c:pt>
                <c:pt idx="3927">
                  <c:v>50.136662000000001</c:v>
                </c:pt>
                <c:pt idx="3929">
                  <c:v>50.140205000000002</c:v>
                </c:pt>
                <c:pt idx="3931">
                  <c:v>50.139918999999999</c:v>
                </c:pt>
                <c:pt idx="3933">
                  <c:v>50.140678000000001</c:v>
                </c:pt>
                <c:pt idx="3935">
                  <c:v>50.137585000000001</c:v>
                </c:pt>
                <c:pt idx="3937">
                  <c:v>50.138900999999997</c:v>
                </c:pt>
                <c:pt idx="3939">
                  <c:v>50.136040000000001</c:v>
                </c:pt>
                <c:pt idx="3941">
                  <c:v>50.140366</c:v>
                </c:pt>
                <c:pt idx="3943">
                  <c:v>50.140408000000001</c:v>
                </c:pt>
                <c:pt idx="3945">
                  <c:v>50.139389000000001</c:v>
                </c:pt>
                <c:pt idx="3947">
                  <c:v>50.137360000000001</c:v>
                </c:pt>
                <c:pt idx="3949">
                  <c:v>50.136691999999996</c:v>
                </c:pt>
                <c:pt idx="3951">
                  <c:v>50.137217999999997</c:v>
                </c:pt>
                <c:pt idx="3953">
                  <c:v>50.121184999999997</c:v>
                </c:pt>
                <c:pt idx="3955">
                  <c:v>50.122070000000001</c:v>
                </c:pt>
                <c:pt idx="3957">
                  <c:v>50.120682000000002</c:v>
                </c:pt>
                <c:pt idx="3959">
                  <c:v>50.122841000000001</c:v>
                </c:pt>
                <c:pt idx="3961">
                  <c:v>50.137599999999999</c:v>
                </c:pt>
                <c:pt idx="3963">
                  <c:v>50.138626000000002</c:v>
                </c:pt>
                <c:pt idx="3965">
                  <c:v>50.138461999999997</c:v>
                </c:pt>
                <c:pt idx="3967">
                  <c:v>50.140003</c:v>
                </c:pt>
                <c:pt idx="3969">
                  <c:v>50.136355999999999</c:v>
                </c:pt>
                <c:pt idx="3971">
                  <c:v>50.140017999999998</c:v>
                </c:pt>
                <c:pt idx="3973">
                  <c:v>50.139065000000002</c:v>
                </c:pt>
                <c:pt idx="3975">
                  <c:v>50.139778</c:v>
                </c:pt>
                <c:pt idx="3977">
                  <c:v>50.139609999999998</c:v>
                </c:pt>
                <c:pt idx="3979">
                  <c:v>50.138302000000003</c:v>
                </c:pt>
                <c:pt idx="3981">
                  <c:v>50.135722999999999</c:v>
                </c:pt>
                <c:pt idx="3983">
                  <c:v>50.142620000000001</c:v>
                </c:pt>
                <c:pt idx="3985">
                  <c:v>50.157741999999999</c:v>
                </c:pt>
                <c:pt idx="3987">
                  <c:v>50.157409999999999</c:v>
                </c:pt>
                <c:pt idx="3989">
                  <c:v>50.158051</c:v>
                </c:pt>
                <c:pt idx="3991">
                  <c:v>50.158347999999997</c:v>
                </c:pt>
                <c:pt idx="3993">
                  <c:v>50.157795</c:v>
                </c:pt>
                <c:pt idx="3995">
                  <c:v>50.149887</c:v>
                </c:pt>
                <c:pt idx="3997">
                  <c:v>50.138233</c:v>
                </c:pt>
                <c:pt idx="3999">
                  <c:v>50.138804999999998</c:v>
                </c:pt>
                <c:pt idx="4002">
                  <c:v>50.138686999999997</c:v>
                </c:pt>
                <c:pt idx="4004">
                  <c:v>50.100749999999998</c:v>
                </c:pt>
                <c:pt idx="4006">
                  <c:v>50.100932999999998</c:v>
                </c:pt>
                <c:pt idx="4008">
                  <c:v>50.099170999999998</c:v>
                </c:pt>
                <c:pt idx="4010">
                  <c:v>50.097496</c:v>
                </c:pt>
                <c:pt idx="4012">
                  <c:v>50.096885999999998</c:v>
                </c:pt>
                <c:pt idx="4014">
                  <c:v>50.099227999999997</c:v>
                </c:pt>
                <c:pt idx="4016">
                  <c:v>50.099269999999997</c:v>
                </c:pt>
                <c:pt idx="4018">
                  <c:v>50.105395999999999</c:v>
                </c:pt>
                <c:pt idx="4020">
                  <c:v>50.099311999999998</c:v>
                </c:pt>
                <c:pt idx="4022">
                  <c:v>50.099696999999999</c:v>
                </c:pt>
                <c:pt idx="4024">
                  <c:v>50.097133999999997</c:v>
                </c:pt>
                <c:pt idx="4026">
                  <c:v>50.100982999999999</c:v>
                </c:pt>
                <c:pt idx="4028">
                  <c:v>50.131104000000001</c:v>
                </c:pt>
                <c:pt idx="4030">
                  <c:v>50.141582</c:v>
                </c:pt>
                <c:pt idx="4032">
                  <c:v>50.139187</c:v>
                </c:pt>
                <c:pt idx="4034">
                  <c:v>50.141846000000001</c:v>
                </c:pt>
                <c:pt idx="4036">
                  <c:v>50.158028000000002</c:v>
                </c:pt>
                <c:pt idx="4038">
                  <c:v>50.158279</c:v>
                </c:pt>
                <c:pt idx="4040">
                  <c:v>50.157710999999999</c:v>
                </c:pt>
                <c:pt idx="4042">
                  <c:v>50.156441000000001</c:v>
                </c:pt>
                <c:pt idx="4044">
                  <c:v>50.174263000000003</c:v>
                </c:pt>
                <c:pt idx="4046">
                  <c:v>50.179789999999997</c:v>
                </c:pt>
                <c:pt idx="4048">
                  <c:v>50.180477000000003</c:v>
                </c:pt>
                <c:pt idx="4050">
                  <c:v>50.178051000000004</c:v>
                </c:pt>
                <c:pt idx="4052">
                  <c:v>50.177779999999998</c:v>
                </c:pt>
                <c:pt idx="4054">
                  <c:v>50.181358000000003</c:v>
                </c:pt>
                <c:pt idx="4056">
                  <c:v>50.198383</c:v>
                </c:pt>
                <c:pt idx="4058">
                  <c:v>50.180225</c:v>
                </c:pt>
                <c:pt idx="4060">
                  <c:v>50.197926000000002</c:v>
                </c:pt>
                <c:pt idx="4062">
                  <c:v>50.200684000000003</c:v>
                </c:pt>
                <c:pt idx="4064">
                  <c:v>50.198287999999998</c:v>
                </c:pt>
                <c:pt idx="4066">
                  <c:v>50.202171</c:v>
                </c:pt>
                <c:pt idx="4068">
                  <c:v>50.196556000000001</c:v>
                </c:pt>
                <c:pt idx="4070">
                  <c:v>50.201706000000001</c:v>
                </c:pt>
                <c:pt idx="4072">
                  <c:v>50.195843000000004</c:v>
                </c:pt>
                <c:pt idx="4074">
                  <c:v>50.199612000000002</c:v>
                </c:pt>
                <c:pt idx="4077">
                  <c:v>50.198849000000003</c:v>
                </c:pt>
                <c:pt idx="4079">
                  <c:v>50.199782999999996</c:v>
                </c:pt>
                <c:pt idx="4081">
                  <c:v>50.199787000000001</c:v>
                </c:pt>
                <c:pt idx="4083">
                  <c:v>50.198428999999997</c:v>
                </c:pt>
                <c:pt idx="4085">
                  <c:v>50.197280999999997</c:v>
                </c:pt>
                <c:pt idx="4087">
                  <c:v>50.200671999999997</c:v>
                </c:pt>
                <c:pt idx="4089">
                  <c:v>50.219245999999998</c:v>
                </c:pt>
                <c:pt idx="4091">
                  <c:v>50.221232999999998</c:v>
                </c:pt>
                <c:pt idx="4093">
                  <c:v>50.216228000000001</c:v>
                </c:pt>
                <c:pt idx="4095">
                  <c:v>50.219563000000001</c:v>
                </c:pt>
                <c:pt idx="4097">
                  <c:v>50.216476</c:v>
                </c:pt>
                <c:pt idx="4099">
                  <c:v>50.218108999999998</c:v>
                </c:pt>
                <c:pt idx="4101">
                  <c:v>50.217185999999998</c:v>
                </c:pt>
                <c:pt idx="4103">
                  <c:v>50.215781999999997</c:v>
                </c:pt>
                <c:pt idx="4105">
                  <c:v>50.215065000000003</c:v>
                </c:pt>
                <c:pt idx="4107">
                  <c:v>50.201045999999998</c:v>
                </c:pt>
                <c:pt idx="4109">
                  <c:v>50.217426000000003</c:v>
                </c:pt>
                <c:pt idx="4111">
                  <c:v>50.219642999999998</c:v>
                </c:pt>
                <c:pt idx="4113">
                  <c:v>50.219954999999999</c:v>
                </c:pt>
                <c:pt idx="4115">
                  <c:v>50.216213000000003</c:v>
                </c:pt>
                <c:pt idx="4117">
                  <c:v>50.216396000000003</c:v>
                </c:pt>
                <c:pt idx="4119">
                  <c:v>50.219138999999998</c:v>
                </c:pt>
                <c:pt idx="4121">
                  <c:v>50.218201000000001</c:v>
                </c:pt>
                <c:pt idx="4123">
                  <c:v>50.220146</c:v>
                </c:pt>
                <c:pt idx="4125">
                  <c:v>50.219935999999997</c:v>
                </c:pt>
                <c:pt idx="4127">
                  <c:v>50.219051</c:v>
                </c:pt>
                <c:pt idx="4129">
                  <c:v>50.215870000000002</c:v>
                </c:pt>
                <c:pt idx="4131">
                  <c:v>50.217342000000002</c:v>
                </c:pt>
                <c:pt idx="4133">
                  <c:v>50.217716000000003</c:v>
                </c:pt>
                <c:pt idx="4135">
                  <c:v>50.221764</c:v>
                </c:pt>
                <c:pt idx="4137">
                  <c:v>50.219807000000003</c:v>
                </c:pt>
                <c:pt idx="4139">
                  <c:v>50.218955999999999</c:v>
                </c:pt>
                <c:pt idx="4141">
                  <c:v>50.219543000000002</c:v>
                </c:pt>
                <c:pt idx="4143">
                  <c:v>50.216061000000003</c:v>
                </c:pt>
                <c:pt idx="4145">
                  <c:v>50.218544000000001</c:v>
                </c:pt>
                <c:pt idx="4148">
                  <c:v>50.219031999999999</c:v>
                </c:pt>
                <c:pt idx="4150">
                  <c:v>50.219535999999998</c:v>
                </c:pt>
                <c:pt idx="4152">
                  <c:v>50.219501000000001</c:v>
                </c:pt>
                <c:pt idx="4154">
                  <c:v>50.219031999999999</c:v>
                </c:pt>
                <c:pt idx="4156">
                  <c:v>50.218333999999999</c:v>
                </c:pt>
                <c:pt idx="4158">
                  <c:v>50.218178000000002</c:v>
                </c:pt>
                <c:pt idx="4160">
                  <c:v>50.217498999999997</c:v>
                </c:pt>
                <c:pt idx="4162">
                  <c:v>50.218575000000001</c:v>
                </c:pt>
                <c:pt idx="4164">
                  <c:v>50.219214999999998</c:v>
                </c:pt>
                <c:pt idx="4166">
                  <c:v>50.218615999999997</c:v>
                </c:pt>
                <c:pt idx="4168">
                  <c:v>50.218567</c:v>
                </c:pt>
                <c:pt idx="4170">
                  <c:v>50.218128</c:v>
                </c:pt>
                <c:pt idx="4172">
                  <c:v>50.218764999999998</c:v>
                </c:pt>
                <c:pt idx="4174">
                  <c:v>50.216377000000001</c:v>
                </c:pt>
                <c:pt idx="4176">
                  <c:v>50.216866000000003</c:v>
                </c:pt>
                <c:pt idx="4178">
                  <c:v>50.218699999999998</c:v>
                </c:pt>
                <c:pt idx="4180">
                  <c:v>50.219189</c:v>
                </c:pt>
                <c:pt idx="4182">
                  <c:v>50.220382999999998</c:v>
                </c:pt>
                <c:pt idx="4184">
                  <c:v>50.220219</c:v>
                </c:pt>
                <c:pt idx="4186">
                  <c:v>50.218654999999998</c:v>
                </c:pt>
                <c:pt idx="4188">
                  <c:v>50.218445000000003</c:v>
                </c:pt>
                <c:pt idx="4190">
                  <c:v>50.218685000000001</c:v>
                </c:pt>
                <c:pt idx="4192">
                  <c:v>50.219746000000001</c:v>
                </c:pt>
                <c:pt idx="4194">
                  <c:v>50.222622000000001</c:v>
                </c:pt>
                <c:pt idx="4196">
                  <c:v>50.223278000000001</c:v>
                </c:pt>
                <c:pt idx="4198">
                  <c:v>50.218848999999999</c:v>
                </c:pt>
                <c:pt idx="4200">
                  <c:v>50.217731000000001</c:v>
                </c:pt>
                <c:pt idx="4202">
                  <c:v>50.218226999999999</c:v>
                </c:pt>
                <c:pt idx="4204">
                  <c:v>50.220160999999997</c:v>
                </c:pt>
                <c:pt idx="4206">
                  <c:v>50.220474000000003</c:v>
                </c:pt>
                <c:pt idx="4208">
                  <c:v>50.215054000000002</c:v>
                </c:pt>
                <c:pt idx="4210">
                  <c:v>50.223151999999999</c:v>
                </c:pt>
                <c:pt idx="4212">
                  <c:v>50.217533000000003</c:v>
                </c:pt>
                <c:pt idx="4214">
                  <c:v>50.212226999999999</c:v>
                </c:pt>
                <c:pt idx="4216">
                  <c:v>50.217804000000001</c:v>
                </c:pt>
                <c:pt idx="4219">
                  <c:v>50.218811000000002</c:v>
                </c:pt>
                <c:pt idx="4221">
                  <c:v>50.221038999999998</c:v>
                </c:pt>
                <c:pt idx="4223">
                  <c:v>50.219310999999998</c:v>
                </c:pt>
                <c:pt idx="4225">
                  <c:v>50.222701999999998</c:v>
                </c:pt>
                <c:pt idx="4227">
                  <c:v>50.216434</c:v>
                </c:pt>
                <c:pt idx="4229">
                  <c:v>50.218716000000001</c:v>
                </c:pt>
                <c:pt idx="4231">
                  <c:v>50.217399999999998</c:v>
                </c:pt>
                <c:pt idx="4233">
                  <c:v>50.220050999999998</c:v>
                </c:pt>
                <c:pt idx="4235">
                  <c:v>50.219208000000002</c:v>
                </c:pt>
                <c:pt idx="4237">
                  <c:v>50.220322000000003</c:v>
                </c:pt>
                <c:pt idx="4239">
                  <c:v>50.219577999999998</c:v>
                </c:pt>
                <c:pt idx="4241">
                  <c:v>50.218997999999999</c:v>
                </c:pt>
                <c:pt idx="4243">
                  <c:v>50.217854000000003</c:v>
                </c:pt>
                <c:pt idx="4245">
                  <c:v>50.221221999999997</c:v>
                </c:pt>
                <c:pt idx="4247">
                  <c:v>50.218563000000003</c:v>
                </c:pt>
                <c:pt idx="4249">
                  <c:v>50.220481999999997</c:v>
                </c:pt>
                <c:pt idx="4251">
                  <c:v>50.218735000000002</c:v>
                </c:pt>
                <c:pt idx="4253">
                  <c:v>50.219524</c:v>
                </c:pt>
                <c:pt idx="4255">
                  <c:v>50.218753999999997</c:v>
                </c:pt>
                <c:pt idx="4257">
                  <c:v>50.217823000000003</c:v>
                </c:pt>
                <c:pt idx="4259">
                  <c:v>50.220675999999997</c:v>
                </c:pt>
                <c:pt idx="4261">
                  <c:v>50.218688999999998</c:v>
                </c:pt>
                <c:pt idx="4263">
                  <c:v>50.220184000000003</c:v>
                </c:pt>
                <c:pt idx="4265">
                  <c:v>50.220348000000001</c:v>
                </c:pt>
                <c:pt idx="4267">
                  <c:v>50.219535999999998</c:v>
                </c:pt>
                <c:pt idx="4269">
                  <c:v>50.216788999999999</c:v>
                </c:pt>
                <c:pt idx="4271">
                  <c:v>50.215770999999997</c:v>
                </c:pt>
                <c:pt idx="4273">
                  <c:v>50.217807999999998</c:v>
                </c:pt>
                <c:pt idx="4275">
                  <c:v>50.218528999999997</c:v>
                </c:pt>
                <c:pt idx="4277">
                  <c:v>50.219799000000002</c:v>
                </c:pt>
                <c:pt idx="4279">
                  <c:v>50.220829000000002</c:v>
                </c:pt>
                <c:pt idx="4281">
                  <c:v>50.218685000000001</c:v>
                </c:pt>
                <c:pt idx="4283">
                  <c:v>50.217854000000003</c:v>
                </c:pt>
                <c:pt idx="4285">
                  <c:v>50.217208999999997</c:v>
                </c:pt>
                <c:pt idx="4287">
                  <c:v>50.221469999999997</c:v>
                </c:pt>
                <c:pt idx="4290">
                  <c:v>50.217700999999998</c:v>
                </c:pt>
                <c:pt idx="4292">
                  <c:v>50.219025000000002</c:v>
                </c:pt>
                <c:pt idx="4294">
                  <c:v>50.218094000000001</c:v>
                </c:pt>
                <c:pt idx="4296">
                  <c:v>50.220001000000003</c:v>
                </c:pt>
                <c:pt idx="4298">
                  <c:v>50.218089999999997</c:v>
                </c:pt>
                <c:pt idx="4300">
                  <c:v>50.217587000000002</c:v>
                </c:pt>
                <c:pt idx="4302">
                  <c:v>50.217751</c:v>
                </c:pt>
                <c:pt idx="4304">
                  <c:v>50.222175999999997</c:v>
                </c:pt>
                <c:pt idx="4306">
                  <c:v>50.218677999999997</c:v>
                </c:pt>
                <c:pt idx="4308">
                  <c:v>50.219912999999998</c:v>
                </c:pt>
                <c:pt idx="4310">
                  <c:v>50.219219000000002</c:v>
                </c:pt>
                <c:pt idx="4312">
                  <c:v>50.218257999999999</c:v>
                </c:pt>
                <c:pt idx="4314">
                  <c:v>50.218243000000001</c:v>
                </c:pt>
                <c:pt idx="4316">
                  <c:v>50.220615000000002</c:v>
                </c:pt>
                <c:pt idx="4318">
                  <c:v>50.218533000000001</c:v>
                </c:pt>
                <c:pt idx="4320">
                  <c:v>50.219386999999998</c:v>
                </c:pt>
                <c:pt idx="4322">
                  <c:v>50.219932999999997</c:v>
                </c:pt>
                <c:pt idx="4324">
                  <c:v>50.22052</c:v>
                </c:pt>
                <c:pt idx="4326">
                  <c:v>50.218037000000002</c:v>
                </c:pt>
                <c:pt idx="4328">
                  <c:v>50.216830999999999</c:v>
                </c:pt>
                <c:pt idx="4330">
                  <c:v>50.219203999999998</c:v>
                </c:pt>
                <c:pt idx="4332">
                  <c:v>50.218811000000002</c:v>
                </c:pt>
                <c:pt idx="4334">
                  <c:v>50.238731000000001</c:v>
                </c:pt>
                <c:pt idx="4336">
                  <c:v>50.242846999999998</c:v>
                </c:pt>
                <c:pt idx="4338">
                  <c:v>50.240952</c:v>
                </c:pt>
                <c:pt idx="4340">
                  <c:v>50.218029000000001</c:v>
                </c:pt>
                <c:pt idx="4342">
                  <c:v>50.227997000000002</c:v>
                </c:pt>
                <c:pt idx="4344">
                  <c:v>50.227158000000003</c:v>
                </c:pt>
                <c:pt idx="4346">
                  <c:v>50.227718000000003</c:v>
                </c:pt>
                <c:pt idx="4348">
                  <c:v>50.219765000000002</c:v>
                </c:pt>
                <c:pt idx="4350">
                  <c:v>50.220199999999998</c:v>
                </c:pt>
                <c:pt idx="4352">
                  <c:v>50.236713000000002</c:v>
                </c:pt>
                <c:pt idx="4354">
                  <c:v>50.237656000000001</c:v>
                </c:pt>
                <c:pt idx="4356">
                  <c:v>50.23753</c:v>
                </c:pt>
                <c:pt idx="4358">
                  <c:v>50.234489000000004</c:v>
                </c:pt>
                <c:pt idx="4361">
                  <c:v>50.217101999999997</c:v>
                </c:pt>
                <c:pt idx="4363">
                  <c:v>50.223067999999998</c:v>
                </c:pt>
                <c:pt idx="4365">
                  <c:v>50.219414</c:v>
                </c:pt>
                <c:pt idx="4367">
                  <c:v>50.218155000000003</c:v>
                </c:pt>
                <c:pt idx="4369">
                  <c:v>50.196067999999997</c:v>
                </c:pt>
                <c:pt idx="4371">
                  <c:v>50.198321999999997</c:v>
                </c:pt>
                <c:pt idx="4373">
                  <c:v>50.198185000000002</c:v>
                </c:pt>
                <c:pt idx="4375">
                  <c:v>50.200023999999999</c:v>
                </c:pt>
                <c:pt idx="4377">
                  <c:v>50.199474000000002</c:v>
                </c:pt>
                <c:pt idx="4379">
                  <c:v>50.200488999999997</c:v>
                </c:pt>
                <c:pt idx="4381">
                  <c:v>50.199511999999999</c:v>
                </c:pt>
                <c:pt idx="4383">
                  <c:v>50.211978999999999</c:v>
                </c:pt>
                <c:pt idx="4385">
                  <c:v>50.217888000000002</c:v>
                </c:pt>
                <c:pt idx="4387">
                  <c:v>50.218929000000003</c:v>
                </c:pt>
                <c:pt idx="4389">
                  <c:v>50.219631</c:v>
                </c:pt>
                <c:pt idx="4391">
                  <c:v>50.217323</c:v>
                </c:pt>
                <c:pt idx="4393">
                  <c:v>50.219597</c:v>
                </c:pt>
                <c:pt idx="4395">
                  <c:v>50.218680999999997</c:v>
                </c:pt>
                <c:pt idx="4397">
                  <c:v>50.220942999999998</c:v>
                </c:pt>
                <c:pt idx="4399">
                  <c:v>50.216983999999997</c:v>
                </c:pt>
                <c:pt idx="4401">
                  <c:v>50.219276000000001</c:v>
                </c:pt>
                <c:pt idx="4403">
                  <c:v>50.218552000000003</c:v>
                </c:pt>
                <c:pt idx="4405">
                  <c:v>50.219006</c:v>
                </c:pt>
                <c:pt idx="4407">
                  <c:v>50.219298999999999</c:v>
                </c:pt>
                <c:pt idx="4409">
                  <c:v>50.219481999999999</c:v>
                </c:pt>
                <c:pt idx="4411">
                  <c:v>50.219284000000002</c:v>
                </c:pt>
                <c:pt idx="4413">
                  <c:v>50.218277</c:v>
                </c:pt>
                <c:pt idx="4415">
                  <c:v>50.218319000000001</c:v>
                </c:pt>
                <c:pt idx="4417">
                  <c:v>50.219624000000003</c:v>
                </c:pt>
                <c:pt idx="4419">
                  <c:v>50.207873999999997</c:v>
                </c:pt>
                <c:pt idx="4421">
                  <c:v>50.200020000000002</c:v>
                </c:pt>
                <c:pt idx="4423">
                  <c:v>50.199818</c:v>
                </c:pt>
                <c:pt idx="4425">
                  <c:v>50.199725999999998</c:v>
                </c:pt>
                <c:pt idx="4427">
                  <c:v>50.197918000000001</c:v>
                </c:pt>
                <c:pt idx="4429">
                  <c:v>50.205074000000003</c:v>
                </c:pt>
                <c:pt idx="4431">
                  <c:v>50.218249999999998</c:v>
                </c:pt>
                <c:pt idx="4434">
                  <c:v>50.21949</c:v>
                </c:pt>
                <c:pt idx="4436">
                  <c:v>50.218159</c:v>
                </c:pt>
                <c:pt idx="4438">
                  <c:v>50.211433</c:v>
                </c:pt>
                <c:pt idx="4440">
                  <c:v>50.198619999999998</c:v>
                </c:pt>
                <c:pt idx="4442">
                  <c:v>50.198447999999999</c:v>
                </c:pt>
                <c:pt idx="4444">
                  <c:v>50.197735000000002</c:v>
                </c:pt>
                <c:pt idx="4446">
                  <c:v>50.196285000000003</c:v>
                </c:pt>
                <c:pt idx="4448">
                  <c:v>50.198428999999997</c:v>
                </c:pt>
                <c:pt idx="4450">
                  <c:v>50.199497000000001</c:v>
                </c:pt>
                <c:pt idx="4452">
                  <c:v>50.199902000000002</c:v>
                </c:pt>
                <c:pt idx="4454">
                  <c:v>50.199772000000003</c:v>
                </c:pt>
                <c:pt idx="4456">
                  <c:v>50.197288999999998</c:v>
                </c:pt>
                <c:pt idx="4458">
                  <c:v>50.198048</c:v>
                </c:pt>
                <c:pt idx="4460">
                  <c:v>50.198784000000003</c:v>
                </c:pt>
                <c:pt idx="4462">
                  <c:v>50.201903999999999</c:v>
                </c:pt>
                <c:pt idx="4464">
                  <c:v>50.199416999999997</c:v>
                </c:pt>
                <c:pt idx="4466">
                  <c:v>50.201931000000002</c:v>
                </c:pt>
                <c:pt idx="4468">
                  <c:v>50.201087999999999</c:v>
                </c:pt>
                <c:pt idx="4470">
                  <c:v>50.197589999999998</c:v>
                </c:pt>
                <c:pt idx="4472">
                  <c:v>50.197516999999998</c:v>
                </c:pt>
                <c:pt idx="4474">
                  <c:v>50.198410000000003</c:v>
                </c:pt>
                <c:pt idx="4476">
                  <c:v>50.199883</c:v>
                </c:pt>
                <c:pt idx="4478">
                  <c:v>50.198433000000001</c:v>
                </c:pt>
                <c:pt idx="4480">
                  <c:v>50.200324999999999</c:v>
                </c:pt>
                <c:pt idx="4482">
                  <c:v>50.199565999999997</c:v>
                </c:pt>
                <c:pt idx="4484">
                  <c:v>50.197212</c:v>
                </c:pt>
                <c:pt idx="4486">
                  <c:v>50.195704999999997</c:v>
                </c:pt>
                <c:pt idx="4488">
                  <c:v>50.199596</c:v>
                </c:pt>
                <c:pt idx="4490">
                  <c:v>50.198608</c:v>
                </c:pt>
                <c:pt idx="4492">
                  <c:v>50.202247999999997</c:v>
                </c:pt>
                <c:pt idx="4494">
                  <c:v>50.199759999999998</c:v>
                </c:pt>
                <c:pt idx="4496">
                  <c:v>50.200642000000002</c:v>
                </c:pt>
                <c:pt idx="4498">
                  <c:v>50.196292999999997</c:v>
                </c:pt>
                <c:pt idx="4500">
                  <c:v>50.200767999999997</c:v>
                </c:pt>
                <c:pt idx="4502">
                  <c:v>50.196632000000001</c:v>
                </c:pt>
                <c:pt idx="4505">
                  <c:v>50.198504999999997</c:v>
                </c:pt>
                <c:pt idx="4507">
                  <c:v>50.199451000000003</c:v>
                </c:pt>
                <c:pt idx="4509">
                  <c:v>50.201492000000002</c:v>
                </c:pt>
                <c:pt idx="4511">
                  <c:v>50.197369000000002</c:v>
                </c:pt>
                <c:pt idx="4513">
                  <c:v>50.197769000000001</c:v>
                </c:pt>
                <c:pt idx="4515">
                  <c:v>50.197380000000003</c:v>
                </c:pt>
                <c:pt idx="4517">
                  <c:v>50.197899</c:v>
                </c:pt>
                <c:pt idx="4519">
                  <c:v>50.199790999999998</c:v>
                </c:pt>
                <c:pt idx="4521">
                  <c:v>50.204655000000002</c:v>
                </c:pt>
                <c:pt idx="4523">
                  <c:v>50.199393999999998</c:v>
                </c:pt>
                <c:pt idx="4525">
                  <c:v>50.201003999999998</c:v>
                </c:pt>
                <c:pt idx="4527">
                  <c:v>50.198417999999997</c:v>
                </c:pt>
                <c:pt idx="4529">
                  <c:v>50.197105000000001</c:v>
                </c:pt>
                <c:pt idx="4531">
                  <c:v>50.19923</c:v>
                </c:pt>
                <c:pt idx="4533">
                  <c:v>50.197220000000002</c:v>
                </c:pt>
                <c:pt idx="4535">
                  <c:v>50.200828999999999</c:v>
                </c:pt>
                <c:pt idx="4537">
                  <c:v>50.198729999999998</c:v>
                </c:pt>
                <c:pt idx="4539">
                  <c:v>50.200370999999997</c:v>
                </c:pt>
                <c:pt idx="4541">
                  <c:v>50.199649999999998</c:v>
                </c:pt>
                <c:pt idx="4543">
                  <c:v>50.198028999999998</c:v>
                </c:pt>
                <c:pt idx="4545">
                  <c:v>50.199474000000002</c:v>
                </c:pt>
                <c:pt idx="4547">
                  <c:v>50.198593000000002</c:v>
                </c:pt>
                <c:pt idx="4549">
                  <c:v>50.197516999999998</c:v>
                </c:pt>
                <c:pt idx="4551">
                  <c:v>50.198936000000003</c:v>
                </c:pt>
                <c:pt idx="4553">
                  <c:v>50.197051999999999</c:v>
                </c:pt>
                <c:pt idx="4555">
                  <c:v>50.199398000000002</c:v>
                </c:pt>
                <c:pt idx="4557">
                  <c:v>50.201358999999997</c:v>
                </c:pt>
                <c:pt idx="4559">
                  <c:v>50.191406000000001</c:v>
                </c:pt>
                <c:pt idx="4561">
                  <c:v>50.164326000000003</c:v>
                </c:pt>
                <c:pt idx="4563">
                  <c:v>50.140236000000002</c:v>
                </c:pt>
                <c:pt idx="4565">
                  <c:v>50.138858999999997</c:v>
                </c:pt>
                <c:pt idx="4567">
                  <c:v>50.140137000000003</c:v>
                </c:pt>
                <c:pt idx="4569">
                  <c:v>50.138672</c:v>
                </c:pt>
                <c:pt idx="4571">
                  <c:v>50.140372999999997</c:v>
                </c:pt>
                <c:pt idx="4573">
                  <c:v>50.134281000000001</c:v>
                </c:pt>
                <c:pt idx="4575">
                  <c:v>50.140278000000002</c:v>
                </c:pt>
                <c:pt idx="4578">
                  <c:v>50.138134000000001</c:v>
                </c:pt>
                <c:pt idx="4580">
                  <c:v>50.140213000000003</c:v>
                </c:pt>
                <c:pt idx="4582">
                  <c:v>50.135413999999997</c:v>
                </c:pt>
                <c:pt idx="4584">
                  <c:v>50.12162</c:v>
                </c:pt>
                <c:pt idx="4586">
                  <c:v>50.105034000000003</c:v>
                </c:pt>
                <c:pt idx="4588">
                  <c:v>50.097850999999999</c:v>
                </c:pt>
                <c:pt idx="4590">
                  <c:v>50.099303999999997</c:v>
                </c:pt>
                <c:pt idx="4592">
                  <c:v>50.096867000000003</c:v>
                </c:pt>
                <c:pt idx="4594">
                  <c:v>50.098106000000001</c:v>
                </c:pt>
                <c:pt idx="4596">
                  <c:v>50.078322999999997</c:v>
                </c:pt>
                <c:pt idx="4598">
                  <c:v>50.07938</c:v>
                </c:pt>
                <c:pt idx="4600">
                  <c:v>50.078578999999998</c:v>
                </c:pt>
                <c:pt idx="4602">
                  <c:v>50.075634000000001</c:v>
                </c:pt>
                <c:pt idx="4604">
                  <c:v>50.040222</c:v>
                </c:pt>
                <c:pt idx="4606">
                  <c:v>50.032741999999999</c:v>
                </c:pt>
                <c:pt idx="4608">
                  <c:v>50.019244999999998</c:v>
                </c:pt>
                <c:pt idx="4610">
                  <c:v>50.018546999999998</c:v>
                </c:pt>
                <c:pt idx="4612">
                  <c:v>50.019011999999996</c:v>
                </c:pt>
                <c:pt idx="4614">
                  <c:v>50.021518999999998</c:v>
                </c:pt>
                <c:pt idx="4616">
                  <c:v>50.014755000000001</c:v>
                </c:pt>
                <c:pt idx="4618">
                  <c:v>49.999133999999998</c:v>
                </c:pt>
                <c:pt idx="4620">
                  <c:v>49.997444000000002</c:v>
                </c:pt>
                <c:pt idx="4622">
                  <c:v>49.998375000000003</c:v>
                </c:pt>
                <c:pt idx="4624">
                  <c:v>49.997410000000002</c:v>
                </c:pt>
                <c:pt idx="4626">
                  <c:v>49.999737000000003</c:v>
                </c:pt>
                <c:pt idx="4628">
                  <c:v>49.999949999999998</c:v>
                </c:pt>
                <c:pt idx="4630">
                  <c:v>50.000174999999999</c:v>
                </c:pt>
                <c:pt idx="4632">
                  <c:v>49.998955000000002</c:v>
                </c:pt>
                <c:pt idx="4634">
                  <c:v>49.998961999999999</c:v>
                </c:pt>
                <c:pt idx="4636">
                  <c:v>49.997714999999999</c:v>
                </c:pt>
                <c:pt idx="4638">
                  <c:v>49.996707999999998</c:v>
                </c:pt>
                <c:pt idx="4640">
                  <c:v>49.996174000000003</c:v>
                </c:pt>
                <c:pt idx="4642">
                  <c:v>49.999138000000002</c:v>
                </c:pt>
                <c:pt idx="4644">
                  <c:v>49.998404999999998</c:v>
                </c:pt>
                <c:pt idx="4646">
                  <c:v>49.999245000000002</c:v>
                </c:pt>
                <c:pt idx="4648">
                  <c:v>49.995319000000002</c:v>
                </c:pt>
                <c:pt idx="4650">
                  <c:v>49.999935000000001</c:v>
                </c:pt>
                <c:pt idx="4652">
                  <c:v>49.998717999999997</c:v>
                </c:pt>
                <c:pt idx="4654">
                  <c:v>49.999721999999998</c:v>
                </c:pt>
                <c:pt idx="4656">
                  <c:v>49.998401999999999</c:v>
                </c:pt>
                <c:pt idx="4658">
                  <c:v>49.998401999999999</c:v>
                </c:pt>
                <c:pt idx="4661">
                  <c:v>49.997799000000001</c:v>
                </c:pt>
                <c:pt idx="4663">
                  <c:v>49.999541999999998</c:v>
                </c:pt>
                <c:pt idx="4665">
                  <c:v>49.999316999999998</c:v>
                </c:pt>
                <c:pt idx="4667">
                  <c:v>49.995403000000003</c:v>
                </c:pt>
                <c:pt idx="4669">
                  <c:v>49.997318</c:v>
                </c:pt>
                <c:pt idx="4671">
                  <c:v>49.998427999999997</c:v>
                </c:pt>
                <c:pt idx="4673">
                  <c:v>49.997973999999999</c:v>
                </c:pt>
                <c:pt idx="4675">
                  <c:v>49.998341000000003</c:v>
                </c:pt>
                <c:pt idx="4677">
                  <c:v>49.994819999999997</c:v>
                </c:pt>
                <c:pt idx="4679">
                  <c:v>50.001598000000001</c:v>
                </c:pt>
                <c:pt idx="4681">
                  <c:v>49.997180999999998</c:v>
                </c:pt>
                <c:pt idx="4683">
                  <c:v>50.001483999999998</c:v>
                </c:pt>
                <c:pt idx="4685">
                  <c:v>49.998451000000003</c:v>
                </c:pt>
                <c:pt idx="4687">
                  <c:v>50.000064999999999</c:v>
                </c:pt>
                <c:pt idx="4689">
                  <c:v>49.999820999999997</c:v>
                </c:pt>
                <c:pt idx="4691">
                  <c:v>49.998393999999998</c:v>
                </c:pt>
                <c:pt idx="4693">
                  <c:v>49.999797999999998</c:v>
                </c:pt>
                <c:pt idx="4695">
                  <c:v>50.000397</c:v>
                </c:pt>
                <c:pt idx="4697">
                  <c:v>49.999915999999999</c:v>
                </c:pt>
                <c:pt idx="4699">
                  <c:v>49.998592000000002</c:v>
                </c:pt>
                <c:pt idx="4701">
                  <c:v>49.997855999999999</c:v>
                </c:pt>
                <c:pt idx="4703">
                  <c:v>49.999313000000001</c:v>
                </c:pt>
                <c:pt idx="4705">
                  <c:v>49.997833</c:v>
                </c:pt>
                <c:pt idx="4707">
                  <c:v>49.999279000000001</c:v>
                </c:pt>
                <c:pt idx="4709">
                  <c:v>49.998778999999999</c:v>
                </c:pt>
                <c:pt idx="4711">
                  <c:v>49.999988999999999</c:v>
                </c:pt>
                <c:pt idx="4713">
                  <c:v>49.999363000000002</c:v>
                </c:pt>
                <c:pt idx="4715">
                  <c:v>49.995899000000001</c:v>
                </c:pt>
                <c:pt idx="4717">
                  <c:v>49.997920999999998</c:v>
                </c:pt>
                <c:pt idx="4719">
                  <c:v>49.996662000000001</c:v>
                </c:pt>
                <c:pt idx="4721">
                  <c:v>49.999107000000002</c:v>
                </c:pt>
                <c:pt idx="4723">
                  <c:v>49.997039999999998</c:v>
                </c:pt>
                <c:pt idx="4725">
                  <c:v>49.998249000000001</c:v>
                </c:pt>
                <c:pt idx="4727">
                  <c:v>49.999203000000001</c:v>
                </c:pt>
                <c:pt idx="4729">
                  <c:v>49.999015999999997</c:v>
                </c:pt>
                <c:pt idx="4731">
                  <c:v>49.999352000000002</c:v>
                </c:pt>
                <c:pt idx="4733">
                  <c:v>49.998027999999998</c:v>
                </c:pt>
                <c:pt idx="4735">
                  <c:v>50.001877</c:v>
                </c:pt>
                <c:pt idx="4737">
                  <c:v>49.999034999999999</c:v>
                </c:pt>
                <c:pt idx="4739">
                  <c:v>49.998192000000003</c:v>
                </c:pt>
                <c:pt idx="4741">
                  <c:v>50.001446000000001</c:v>
                </c:pt>
                <c:pt idx="4744">
                  <c:v>49.999912000000002</c:v>
                </c:pt>
                <c:pt idx="4746">
                  <c:v>49.997795000000004</c:v>
                </c:pt>
                <c:pt idx="4748">
                  <c:v>49.999889000000003</c:v>
                </c:pt>
                <c:pt idx="4750">
                  <c:v>49.999755999999998</c:v>
                </c:pt>
                <c:pt idx="4752">
                  <c:v>49.995277000000002</c:v>
                </c:pt>
                <c:pt idx="4754">
                  <c:v>49.998001000000002</c:v>
                </c:pt>
                <c:pt idx="4756">
                  <c:v>49.996020999999999</c:v>
                </c:pt>
                <c:pt idx="4758">
                  <c:v>49.997737999999998</c:v>
                </c:pt>
                <c:pt idx="4760">
                  <c:v>49.994124999999997</c:v>
                </c:pt>
                <c:pt idx="4762">
                  <c:v>49.999153</c:v>
                </c:pt>
                <c:pt idx="4764">
                  <c:v>49.997188999999999</c:v>
                </c:pt>
                <c:pt idx="4766">
                  <c:v>50.002422000000003</c:v>
                </c:pt>
                <c:pt idx="4768">
                  <c:v>49.999431999999999</c:v>
                </c:pt>
                <c:pt idx="4770">
                  <c:v>50.002533</c:v>
                </c:pt>
                <c:pt idx="4772">
                  <c:v>49.998618999999998</c:v>
                </c:pt>
                <c:pt idx="4774">
                  <c:v>49.999232999999997</c:v>
                </c:pt>
                <c:pt idx="4776">
                  <c:v>49.999451000000001</c:v>
                </c:pt>
                <c:pt idx="4778">
                  <c:v>49.997630999999998</c:v>
                </c:pt>
                <c:pt idx="4780">
                  <c:v>49.999977000000001</c:v>
                </c:pt>
                <c:pt idx="4782">
                  <c:v>49.997211</c:v>
                </c:pt>
                <c:pt idx="4784">
                  <c:v>49.998890000000003</c:v>
                </c:pt>
                <c:pt idx="4786">
                  <c:v>49.998103999999998</c:v>
                </c:pt>
                <c:pt idx="4788">
                  <c:v>49.999488999999997</c:v>
                </c:pt>
                <c:pt idx="4790">
                  <c:v>49.995753999999998</c:v>
                </c:pt>
                <c:pt idx="4792">
                  <c:v>49.999062000000002</c:v>
                </c:pt>
                <c:pt idx="4794">
                  <c:v>49.997269000000003</c:v>
                </c:pt>
                <c:pt idx="4796">
                  <c:v>50.001244</c:v>
                </c:pt>
                <c:pt idx="4798">
                  <c:v>49.995144000000003</c:v>
                </c:pt>
                <c:pt idx="4800">
                  <c:v>50.001057000000003</c:v>
                </c:pt>
                <c:pt idx="4802">
                  <c:v>49.997219000000001</c:v>
                </c:pt>
                <c:pt idx="4804">
                  <c:v>50.002845999999998</c:v>
                </c:pt>
                <c:pt idx="4806">
                  <c:v>49.999287000000002</c:v>
                </c:pt>
                <c:pt idx="4808">
                  <c:v>50.001525999999998</c:v>
                </c:pt>
                <c:pt idx="4810">
                  <c:v>49.998764000000001</c:v>
                </c:pt>
                <c:pt idx="4812">
                  <c:v>49.999290000000002</c:v>
                </c:pt>
                <c:pt idx="4814">
                  <c:v>49.999164999999998</c:v>
                </c:pt>
                <c:pt idx="4816">
                  <c:v>49.998528</c:v>
                </c:pt>
                <c:pt idx="4818">
                  <c:v>49.997813999999998</c:v>
                </c:pt>
                <c:pt idx="4820">
                  <c:v>49.998748999999997</c:v>
                </c:pt>
                <c:pt idx="4822">
                  <c:v>49.999003999999999</c:v>
                </c:pt>
                <c:pt idx="4824">
                  <c:v>49.999031000000002</c:v>
                </c:pt>
                <c:pt idx="4826">
                  <c:v>49.997864</c:v>
                </c:pt>
                <c:pt idx="4829">
                  <c:v>49.999844000000003</c:v>
                </c:pt>
                <c:pt idx="4831">
                  <c:v>49.999336</c:v>
                </c:pt>
                <c:pt idx="4833">
                  <c:v>49.997867999999997</c:v>
                </c:pt>
                <c:pt idx="4835">
                  <c:v>49.998641999999997</c:v>
                </c:pt>
                <c:pt idx="4837">
                  <c:v>49.997180999999998</c:v>
                </c:pt>
                <c:pt idx="4839">
                  <c:v>49.999062000000002</c:v>
                </c:pt>
                <c:pt idx="4841">
                  <c:v>49.997973999999999</c:v>
                </c:pt>
                <c:pt idx="4843">
                  <c:v>49.998829000000001</c:v>
                </c:pt>
                <c:pt idx="4845">
                  <c:v>49.999378</c:v>
                </c:pt>
                <c:pt idx="4847">
                  <c:v>49.998741000000003</c:v>
                </c:pt>
                <c:pt idx="4849">
                  <c:v>49.999065000000002</c:v>
                </c:pt>
                <c:pt idx="4851">
                  <c:v>49.997627000000001</c:v>
                </c:pt>
                <c:pt idx="4853">
                  <c:v>50.000557000000001</c:v>
                </c:pt>
                <c:pt idx="4855">
                  <c:v>49.998783000000003</c:v>
                </c:pt>
                <c:pt idx="4857">
                  <c:v>49.999462000000001</c:v>
                </c:pt>
                <c:pt idx="4859">
                  <c:v>49.999347999999998</c:v>
                </c:pt>
                <c:pt idx="4861">
                  <c:v>49.998268000000003</c:v>
                </c:pt>
                <c:pt idx="4863">
                  <c:v>50.000267000000001</c:v>
                </c:pt>
                <c:pt idx="4865">
                  <c:v>49.998493000000003</c:v>
                </c:pt>
                <c:pt idx="4867">
                  <c:v>50.000134000000003</c:v>
                </c:pt>
                <c:pt idx="4869">
                  <c:v>50.000149</c:v>
                </c:pt>
                <c:pt idx="4871">
                  <c:v>49.998908999999998</c:v>
                </c:pt>
                <c:pt idx="4873">
                  <c:v>49.999392999999998</c:v>
                </c:pt>
                <c:pt idx="4875">
                  <c:v>49.997653999999997</c:v>
                </c:pt>
                <c:pt idx="4877">
                  <c:v>49.999949999999998</c:v>
                </c:pt>
                <c:pt idx="4879">
                  <c:v>49.998539000000001</c:v>
                </c:pt>
                <c:pt idx="4881">
                  <c:v>50.000137000000002</c:v>
                </c:pt>
                <c:pt idx="4883">
                  <c:v>50.000813000000001</c:v>
                </c:pt>
                <c:pt idx="4885">
                  <c:v>49.996479000000001</c:v>
                </c:pt>
                <c:pt idx="4887">
                  <c:v>49.999622000000002</c:v>
                </c:pt>
                <c:pt idx="4889">
                  <c:v>49.998370999999999</c:v>
                </c:pt>
                <c:pt idx="4891">
                  <c:v>50.000503999999999</c:v>
                </c:pt>
                <c:pt idx="4893">
                  <c:v>49.995570999999998</c:v>
                </c:pt>
                <c:pt idx="4895">
                  <c:v>49.999493000000001</c:v>
                </c:pt>
                <c:pt idx="4897">
                  <c:v>49.998558000000003</c:v>
                </c:pt>
                <c:pt idx="4899">
                  <c:v>50.000827999999998</c:v>
                </c:pt>
                <c:pt idx="4901">
                  <c:v>49.999893</c:v>
                </c:pt>
                <c:pt idx="4903">
                  <c:v>49.998116000000003</c:v>
                </c:pt>
                <c:pt idx="4905">
                  <c:v>50.000652000000002</c:v>
                </c:pt>
                <c:pt idx="4907">
                  <c:v>49.999718000000001</c:v>
                </c:pt>
                <c:pt idx="4909">
                  <c:v>50.000186999999997</c:v>
                </c:pt>
                <c:pt idx="4911">
                  <c:v>49.998595999999999</c:v>
                </c:pt>
                <c:pt idx="4914">
                  <c:v>49.998717999999997</c:v>
                </c:pt>
                <c:pt idx="4916">
                  <c:v>50.001044999999998</c:v>
                </c:pt>
                <c:pt idx="4918">
                  <c:v>49.999752000000001</c:v>
                </c:pt>
                <c:pt idx="4920">
                  <c:v>49.998367000000002</c:v>
                </c:pt>
                <c:pt idx="4922">
                  <c:v>49.998305999999999</c:v>
                </c:pt>
                <c:pt idx="4924">
                  <c:v>49.998882000000002</c:v>
                </c:pt>
                <c:pt idx="4926">
                  <c:v>49.998137999999997</c:v>
                </c:pt>
                <c:pt idx="4928">
                  <c:v>49.997658000000001</c:v>
                </c:pt>
                <c:pt idx="4930">
                  <c:v>49.999572999999998</c:v>
                </c:pt>
                <c:pt idx="4932">
                  <c:v>49.997787000000002</c:v>
                </c:pt>
                <c:pt idx="4934">
                  <c:v>50.000259</c:v>
                </c:pt>
                <c:pt idx="4936">
                  <c:v>49.998671999999999</c:v>
                </c:pt>
                <c:pt idx="4938">
                  <c:v>50.000160000000001</c:v>
                </c:pt>
                <c:pt idx="4940">
                  <c:v>49.998649999999998</c:v>
                </c:pt>
                <c:pt idx="4942">
                  <c:v>49.997802999999998</c:v>
                </c:pt>
                <c:pt idx="4944">
                  <c:v>49.999664000000003</c:v>
                </c:pt>
                <c:pt idx="4946">
                  <c:v>50.000145000000003</c:v>
                </c:pt>
                <c:pt idx="4948">
                  <c:v>49.999293999999999</c:v>
                </c:pt>
                <c:pt idx="4950">
                  <c:v>49.997687999999997</c:v>
                </c:pt>
                <c:pt idx="4952">
                  <c:v>49.999451000000001</c:v>
                </c:pt>
                <c:pt idx="4954">
                  <c:v>49.998669</c:v>
                </c:pt>
                <c:pt idx="4956">
                  <c:v>49.997973999999999</c:v>
                </c:pt>
                <c:pt idx="4958">
                  <c:v>49.999392999999998</c:v>
                </c:pt>
                <c:pt idx="4960">
                  <c:v>49.998497</c:v>
                </c:pt>
                <c:pt idx="4962">
                  <c:v>49.998362999999998</c:v>
                </c:pt>
                <c:pt idx="4964">
                  <c:v>49.996367999999997</c:v>
                </c:pt>
                <c:pt idx="4966">
                  <c:v>50.000079999999997</c:v>
                </c:pt>
                <c:pt idx="4968">
                  <c:v>50.000168000000002</c:v>
                </c:pt>
                <c:pt idx="4970">
                  <c:v>49.997211</c:v>
                </c:pt>
                <c:pt idx="4972">
                  <c:v>49.998184000000002</c:v>
                </c:pt>
                <c:pt idx="4974">
                  <c:v>50.000351000000002</c:v>
                </c:pt>
                <c:pt idx="4976">
                  <c:v>49.998325000000001</c:v>
                </c:pt>
                <c:pt idx="4978">
                  <c:v>49.999583999999999</c:v>
                </c:pt>
                <c:pt idx="4980">
                  <c:v>49.997520000000002</c:v>
                </c:pt>
                <c:pt idx="4982">
                  <c:v>49.998778999999999</c:v>
                </c:pt>
                <c:pt idx="4984">
                  <c:v>49.998412999999999</c:v>
                </c:pt>
                <c:pt idx="4986">
                  <c:v>49.999149000000003</c:v>
                </c:pt>
                <c:pt idx="4988">
                  <c:v>49.999789999999997</c:v>
                </c:pt>
                <c:pt idx="4990">
                  <c:v>49.997264999999999</c:v>
                </c:pt>
                <c:pt idx="4992">
                  <c:v>49.996853000000002</c:v>
                </c:pt>
                <c:pt idx="4994">
                  <c:v>49.999130000000001</c:v>
                </c:pt>
                <c:pt idx="4997">
                  <c:v>49.998488999999999</c:v>
                </c:pt>
                <c:pt idx="4999">
                  <c:v>50.000644999999999</c:v>
                </c:pt>
                <c:pt idx="5001">
                  <c:v>50.000278000000002</c:v>
                </c:pt>
                <c:pt idx="5003">
                  <c:v>49.999938999999998</c:v>
                </c:pt>
                <c:pt idx="5005">
                  <c:v>49.998458999999997</c:v>
                </c:pt>
                <c:pt idx="5007">
                  <c:v>49.997233999999999</c:v>
                </c:pt>
                <c:pt idx="5009">
                  <c:v>49.997897999999999</c:v>
                </c:pt>
                <c:pt idx="5011">
                  <c:v>49.999420000000001</c:v>
                </c:pt>
                <c:pt idx="5013">
                  <c:v>49.997280000000003</c:v>
                </c:pt>
                <c:pt idx="5015">
                  <c:v>49.997917000000001</c:v>
                </c:pt>
                <c:pt idx="5017">
                  <c:v>50.000495999999998</c:v>
                </c:pt>
                <c:pt idx="5019">
                  <c:v>49.998798000000001</c:v>
                </c:pt>
                <c:pt idx="5021">
                  <c:v>49.998919999999998</c:v>
                </c:pt>
                <c:pt idx="5023">
                  <c:v>49.998856000000004</c:v>
                </c:pt>
                <c:pt idx="5025">
                  <c:v>50.000281999999999</c:v>
                </c:pt>
                <c:pt idx="5027">
                  <c:v>49.996440999999997</c:v>
                </c:pt>
                <c:pt idx="5029">
                  <c:v>49.997540000000001</c:v>
                </c:pt>
                <c:pt idx="5031">
                  <c:v>50.001427</c:v>
                </c:pt>
                <c:pt idx="5033">
                  <c:v>49.999972999999997</c:v>
                </c:pt>
                <c:pt idx="5035">
                  <c:v>49.999138000000002</c:v>
                </c:pt>
                <c:pt idx="5037">
                  <c:v>49.999637999999997</c:v>
                </c:pt>
                <c:pt idx="5039">
                  <c:v>49.998539000000001</c:v>
                </c:pt>
                <c:pt idx="5041">
                  <c:v>49.997554999999998</c:v>
                </c:pt>
                <c:pt idx="5043">
                  <c:v>49.997340999999999</c:v>
                </c:pt>
                <c:pt idx="5045">
                  <c:v>49.998477999999999</c:v>
                </c:pt>
                <c:pt idx="5047">
                  <c:v>49.997718999999996</c:v>
                </c:pt>
                <c:pt idx="5049">
                  <c:v>49.996994000000001</c:v>
                </c:pt>
                <c:pt idx="5051">
                  <c:v>49.998210999999998</c:v>
                </c:pt>
                <c:pt idx="5053">
                  <c:v>49.999961999999996</c:v>
                </c:pt>
                <c:pt idx="5055">
                  <c:v>49.994900000000001</c:v>
                </c:pt>
                <c:pt idx="5057">
                  <c:v>49.999313000000001</c:v>
                </c:pt>
                <c:pt idx="5059">
                  <c:v>49.996352999999999</c:v>
                </c:pt>
                <c:pt idx="5061">
                  <c:v>49.996799000000003</c:v>
                </c:pt>
                <c:pt idx="5063">
                  <c:v>49.996276999999999</c:v>
                </c:pt>
                <c:pt idx="5065">
                  <c:v>49.998519999999999</c:v>
                </c:pt>
                <c:pt idx="5067">
                  <c:v>50.001503</c:v>
                </c:pt>
                <c:pt idx="5069">
                  <c:v>50.001713000000002</c:v>
                </c:pt>
                <c:pt idx="5071">
                  <c:v>49.999240999999998</c:v>
                </c:pt>
                <c:pt idx="5073">
                  <c:v>49.998493000000003</c:v>
                </c:pt>
                <c:pt idx="5075">
                  <c:v>49.994030000000002</c:v>
                </c:pt>
                <c:pt idx="5077">
                  <c:v>49.99971</c:v>
                </c:pt>
                <c:pt idx="5079">
                  <c:v>50.004035999999999</c:v>
                </c:pt>
                <c:pt idx="5082">
                  <c:v>50.001990999999997</c:v>
                </c:pt>
                <c:pt idx="5084">
                  <c:v>49.994216999999999</c:v>
                </c:pt>
                <c:pt idx="5086">
                  <c:v>49.994090999999997</c:v>
                </c:pt>
                <c:pt idx="5088">
                  <c:v>49.990501000000002</c:v>
                </c:pt>
                <c:pt idx="5090">
                  <c:v>50.011848000000001</c:v>
                </c:pt>
                <c:pt idx="5092">
                  <c:v>50.005032</c:v>
                </c:pt>
                <c:pt idx="5094">
                  <c:v>49.989063000000002</c:v>
                </c:pt>
                <c:pt idx="5096">
                  <c:v>49.993991999999999</c:v>
                </c:pt>
                <c:pt idx="5098">
                  <c:v>50.004035999999999</c:v>
                </c:pt>
                <c:pt idx="5100">
                  <c:v>50.010249999999999</c:v>
                </c:pt>
                <c:pt idx="5102">
                  <c:v>49.997871000000004</c:v>
                </c:pt>
                <c:pt idx="5104">
                  <c:v>49.996921999999998</c:v>
                </c:pt>
                <c:pt idx="5106">
                  <c:v>49.996693</c:v>
                </c:pt>
                <c:pt idx="5108">
                  <c:v>50.003906000000001</c:v>
                </c:pt>
                <c:pt idx="5110">
                  <c:v>50.003613000000001</c:v>
                </c:pt>
                <c:pt idx="5112">
                  <c:v>49.996398999999997</c:v>
                </c:pt>
                <c:pt idx="5114">
                  <c:v>49.993991999999999</c:v>
                </c:pt>
                <c:pt idx="5116">
                  <c:v>49.993282000000001</c:v>
                </c:pt>
                <c:pt idx="5118">
                  <c:v>50.005924</c:v>
                </c:pt>
                <c:pt idx="5120">
                  <c:v>50.006709999999998</c:v>
                </c:pt>
                <c:pt idx="5122">
                  <c:v>49.995398999999999</c:v>
                </c:pt>
                <c:pt idx="5124">
                  <c:v>49.997611999999997</c:v>
                </c:pt>
                <c:pt idx="5126">
                  <c:v>49.987170999999996</c:v>
                </c:pt>
                <c:pt idx="5128">
                  <c:v>50.002761999999997</c:v>
                </c:pt>
                <c:pt idx="5130">
                  <c:v>50.006301999999998</c:v>
                </c:pt>
                <c:pt idx="5132">
                  <c:v>49.995261999999997</c:v>
                </c:pt>
                <c:pt idx="5134">
                  <c:v>49.994427000000002</c:v>
                </c:pt>
                <c:pt idx="5136">
                  <c:v>49.994239999999998</c:v>
                </c:pt>
                <c:pt idx="5138">
                  <c:v>50.008983999999998</c:v>
                </c:pt>
                <c:pt idx="5140">
                  <c:v>49.998505000000002</c:v>
                </c:pt>
                <c:pt idx="5142">
                  <c:v>49.990051000000001</c:v>
                </c:pt>
                <c:pt idx="5144">
                  <c:v>49.995113000000003</c:v>
                </c:pt>
                <c:pt idx="5146">
                  <c:v>49.995925999999997</c:v>
                </c:pt>
                <c:pt idx="5148">
                  <c:v>50.006999999999998</c:v>
                </c:pt>
                <c:pt idx="5150">
                  <c:v>50.003200999999997</c:v>
                </c:pt>
                <c:pt idx="5152">
                  <c:v>49.993912000000002</c:v>
                </c:pt>
                <c:pt idx="5154">
                  <c:v>49.990059000000002</c:v>
                </c:pt>
                <c:pt idx="5156">
                  <c:v>49.993400999999999</c:v>
                </c:pt>
                <c:pt idx="5158">
                  <c:v>50.013821</c:v>
                </c:pt>
                <c:pt idx="5160">
                  <c:v>49.997439999999997</c:v>
                </c:pt>
                <c:pt idx="5162">
                  <c:v>50.000777999999997</c:v>
                </c:pt>
                <c:pt idx="5164">
                  <c:v>50.002429999999997</c:v>
                </c:pt>
                <c:pt idx="5167">
                  <c:v>50.001888000000001</c:v>
                </c:pt>
                <c:pt idx="5169">
                  <c:v>50.005046999999998</c:v>
                </c:pt>
                <c:pt idx="5171">
                  <c:v>49.999180000000003</c:v>
                </c:pt>
                <c:pt idx="5173">
                  <c:v>49.996184999999997</c:v>
                </c:pt>
                <c:pt idx="5175">
                  <c:v>49.993023000000001</c:v>
                </c:pt>
                <c:pt idx="5177">
                  <c:v>50.001475999999997</c:v>
                </c:pt>
                <c:pt idx="5179">
                  <c:v>50.008133000000001</c:v>
                </c:pt>
                <c:pt idx="5181">
                  <c:v>49.997025000000001</c:v>
                </c:pt>
                <c:pt idx="5183">
                  <c:v>49.994751000000001</c:v>
                </c:pt>
                <c:pt idx="5185">
                  <c:v>49.996929000000002</c:v>
                </c:pt>
                <c:pt idx="5187">
                  <c:v>49.996673999999999</c:v>
                </c:pt>
                <c:pt idx="5189">
                  <c:v>50.010693000000003</c:v>
                </c:pt>
                <c:pt idx="5191">
                  <c:v>49.993889000000003</c:v>
                </c:pt>
                <c:pt idx="5193">
                  <c:v>49.989165999999997</c:v>
                </c:pt>
                <c:pt idx="5195">
                  <c:v>49.997368000000002</c:v>
                </c:pt>
                <c:pt idx="5197">
                  <c:v>50.000877000000003</c:v>
                </c:pt>
                <c:pt idx="5199">
                  <c:v>50.004860000000001</c:v>
                </c:pt>
                <c:pt idx="5201">
                  <c:v>50.001434000000003</c:v>
                </c:pt>
                <c:pt idx="5203">
                  <c:v>49.993499999999997</c:v>
                </c:pt>
                <c:pt idx="5205">
                  <c:v>49.990260999999997</c:v>
                </c:pt>
                <c:pt idx="5207">
                  <c:v>49.995883999999997</c:v>
                </c:pt>
                <c:pt idx="5209">
                  <c:v>50.006241000000003</c:v>
                </c:pt>
                <c:pt idx="5211">
                  <c:v>50.002597999999999</c:v>
                </c:pt>
                <c:pt idx="5213">
                  <c:v>49.995533000000002</c:v>
                </c:pt>
                <c:pt idx="5215">
                  <c:v>49.99662</c:v>
                </c:pt>
                <c:pt idx="5217">
                  <c:v>49.992195000000002</c:v>
                </c:pt>
                <c:pt idx="5219">
                  <c:v>50.003365000000002</c:v>
                </c:pt>
                <c:pt idx="5221">
                  <c:v>50.003914000000002</c:v>
                </c:pt>
                <c:pt idx="5223">
                  <c:v>49.999687000000002</c:v>
                </c:pt>
                <c:pt idx="5225">
                  <c:v>49.994968</c:v>
                </c:pt>
                <c:pt idx="5227">
                  <c:v>49.986435</c:v>
                </c:pt>
                <c:pt idx="5229">
                  <c:v>49.996704000000001</c:v>
                </c:pt>
                <c:pt idx="5231">
                  <c:v>50.007838999999997</c:v>
                </c:pt>
                <c:pt idx="5233">
                  <c:v>49.992302000000002</c:v>
                </c:pt>
                <c:pt idx="5235">
                  <c:v>49.991782999999998</c:v>
                </c:pt>
                <c:pt idx="5237">
                  <c:v>49.992085000000003</c:v>
                </c:pt>
                <c:pt idx="5239">
                  <c:v>50.013527000000003</c:v>
                </c:pt>
                <c:pt idx="5241">
                  <c:v>49.996383999999999</c:v>
                </c:pt>
                <c:pt idx="5243">
                  <c:v>49.993988000000002</c:v>
                </c:pt>
                <c:pt idx="5245">
                  <c:v>50.000388999999998</c:v>
                </c:pt>
                <c:pt idx="5247">
                  <c:v>49.997622999999997</c:v>
                </c:pt>
                <c:pt idx="5249">
                  <c:v>50.009289000000003</c:v>
                </c:pt>
                <c:pt idx="5252">
                  <c:v>50.001964999999998</c:v>
                </c:pt>
                <c:pt idx="5254">
                  <c:v>50.000056999999998</c:v>
                </c:pt>
                <c:pt idx="5256">
                  <c:v>49.995083000000001</c:v>
                </c:pt>
                <c:pt idx="5258">
                  <c:v>49.993792999999997</c:v>
                </c:pt>
                <c:pt idx="5260">
                  <c:v>49.995964000000001</c:v>
                </c:pt>
                <c:pt idx="5262">
                  <c:v>50.005240999999998</c:v>
                </c:pt>
                <c:pt idx="5264">
                  <c:v>49.998573</c:v>
                </c:pt>
                <c:pt idx="5266">
                  <c:v>49.998393999999998</c:v>
                </c:pt>
                <c:pt idx="5268">
                  <c:v>49.994591</c:v>
                </c:pt>
                <c:pt idx="5270">
                  <c:v>49.996741999999998</c:v>
                </c:pt>
                <c:pt idx="5272">
                  <c:v>50.001415000000001</c:v>
                </c:pt>
                <c:pt idx="5274">
                  <c:v>49.998801999999998</c:v>
                </c:pt>
                <c:pt idx="5276">
                  <c:v>49.998840000000001</c:v>
                </c:pt>
                <c:pt idx="5278">
                  <c:v>49.999817</c:v>
                </c:pt>
                <c:pt idx="5280">
                  <c:v>50.000712999999998</c:v>
                </c:pt>
                <c:pt idx="5282">
                  <c:v>49.997765000000001</c:v>
                </c:pt>
                <c:pt idx="5284">
                  <c:v>49.997498</c:v>
                </c:pt>
                <c:pt idx="5286">
                  <c:v>49.997917000000001</c:v>
                </c:pt>
                <c:pt idx="5288">
                  <c:v>49.998848000000002</c:v>
                </c:pt>
                <c:pt idx="5290">
                  <c:v>50.000323999999999</c:v>
                </c:pt>
                <c:pt idx="5292">
                  <c:v>50.000853999999997</c:v>
                </c:pt>
                <c:pt idx="5294">
                  <c:v>50.000233000000001</c:v>
                </c:pt>
                <c:pt idx="5296">
                  <c:v>49.997149999999998</c:v>
                </c:pt>
                <c:pt idx="5298">
                  <c:v>49.998066000000001</c:v>
                </c:pt>
                <c:pt idx="5300">
                  <c:v>49.996704000000001</c:v>
                </c:pt>
                <c:pt idx="5302">
                  <c:v>49.999943000000002</c:v>
                </c:pt>
                <c:pt idx="5304">
                  <c:v>49.997653999999997</c:v>
                </c:pt>
                <c:pt idx="5306">
                  <c:v>50.000473</c:v>
                </c:pt>
                <c:pt idx="5308">
                  <c:v>49.995238999999998</c:v>
                </c:pt>
                <c:pt idx="5310">
                  <c:v>49.999447000000004</c:v>
                </c:pt>
                <c:pt idx="5312">
                  <c:v>49.996754000000003</c:v>
                </c:pt>
                <c:pt idx="5314">
                  <c:v>49.998524000000003</c:v>
                </c:pt>
                <c:pt idx="5316">
                  <c:v>49.995120999999997</c:v>
                </c:pt>
                <c:pt idx="5318">
                  <c:v>49.999332000000003</c:v>
                </c:pt>
                <c:pt idx="5320">
                  <c:v>49.999557000000003</c:v>
                </c:pt>
                <c:pt idx="5322">
                  <c:v>49.998424999999997</c:v>
                </c:pt>
                <c:pt idx="5324">
                  <c:v>49.999226</c:v>
                </c:pt>
                <c:pt idx="5326">
                  <c:v>49.996510000000001</c:v>
                </c:pt>
                <c:pt idx="5328">
                  <c:v>50.000038000000004</c:v>
                </c:pt>
                <c:pt idx="5330">
                  <c:v>49.998778999999999</c:v>
                </c:pt>
                <c:pt idx="5332">
                  <c:v>49.999336</c:v>
                </c:pt>
                <c:pt idx="5335">
                  <c:v>50.001438</c:v>
                </c:pt>
                <c:pt idx="5337">
                  <c:v>49.997779999999999</c:v>
                </c:pt>
                <c:pt idx="5339">
                  <c:v>49.995716000000002</c:v>
                </c:pt>
                <c:pt idx="5341">
                  <c:v>50.002499</c:v>
                </c:pt>
                <c:pt idx="5343">
                  <c:v>49.994731999999999</c:v>
                </c:pt>
                <c:pt idx="5345">
                  <c:v>49.999538000000001</c:v>
                </c:pt>
                <c:pt idx="5347">
                  <c:v>49.998890000000003</c:v>
                </c:pt>
                <c:pt idx="5349">
                  <c:v>49.999347999999998</c:v>
                </c:pt>
                <c:pt idx="5351">
                  <c:v>49.999820999999997</c:v>
                </c:pt>
                <c:pt idx="5353">
                  <c:v>49.999695000000003</c:v>
                </c:pt>
                <c:pt idx="5355">
                  <c:v>49.999744</c:v>
                </c:pt>
                <c:pt idx="5357">
                  <c:v>50.000827999999998</c:v>
                </c:pt>
                <c:pt idx="5359">
                  <c:v>50.000644999999999</c:v>
                </c:pt>
                <c:pt idx="5361">
                  <c:v>50.000782000000001</c:v>
                </c:pt>
                <c:pt idx="5363">
                  <c:v>49.997684</c:v>
                </c:pt>
                <c:pt idx="5365">
                  <c:v>49.997138999999997</c:v>
                </c:pt>
                <c:pt idx="5367">
                  <c:v>49.998913000000002</c:v>
                </c:pt>
                <c:pt idx="5369">
                  <c:v>49.998539000000001</c:v>
                </c:pt>
                <c:pt idx="5371">
                  <c:v>49.998409000000002</c:v>
                </c:pt>
                <c:pt idx="5373">
                  <c:v>49.998421</c:v>
                </c:pt>
                <c:pt idx="5375">
                  <c:v>49.998440000000002</c:v>
                </c:pt>
                <c:pt idx="5377">
                  <c:v>49.998829000000001</c:v>
                </c:pt>
                <c:pt idx="5379">
                  <c:v>49.997253000000001</c:v>
                </c:pt>
                <c:pt idx="5381">
                  <c:v>49.997463000000003</c:v>
                </c:pt>
                <c:pt idx="5383">
                  <c:v>50.000293999999997</c:v>
                </c:pt>
                <c:pt idx="5385">
                  <c:v>50.000445999999997</c:v>
                </c:pt>
                <c:pt idx="5387">
                  <c:v>50.001384999999999</c:v>
                </c:pt>
                <c:pt idx="5389">
                  <c:v>49.999485</c:v>
                </c:pt>
                <c:pt idx="5391">
                  <c:v>49.999538000000001</c:v>
                </c:pt>
                <c:pt idx="5393">
                  <c:v>49.997326000000001</c:v>
                </c:pt>
                <c:pt idx="5395">
                  <c:v>49.999904999999998</c:v>
                </c:pt>
                <c:pt idx="5397">
                  <c:v>50.000430999999999</c:v>
                </c:pt>
                <c:pt idx="5399">
                  <c:v>49.999969</c:v>
                </c:pt>
                <c:pt idx="5401">
                  <c:v>50.000808999999997</c:v>
                </c:pt>
                <c:pt idx="5403">
                  <c:v>50.000453999999998</c:v>
                </c:pt>
                <c:pt idx="5405">
                  <c:v>50.001049000000002</c:v>
                </c:pt>
                <c:pt idx="5407">
                  <c:v>49.996943999999999</c:v>
                </c:pt>
                <c:pt idx="5409">
                  <c:v>49.999572999999998</c:v>
                </c:pt>
                <c:pt idx="5411">
                  <c:v>49.995682000000002</c:v>
                </c:pt>
                <c:pt idx="5413">
                  <c:v>49.998885999999999</c:v>
                </c:pt>
                <c:pt idx="5415">
                  <c:v>49.997562000000002</c:v>
                </c:pt>
                <c:pt idx="5417">
                  <c:v>49.999222000000003</c:v>
                </c:pt>
                <c:pt idx="5420">
                  <c:v>49.995499000000002</c:v>
                </c:pt>
                <c:pt idx="5422">
                  <c:v>49.998268000000003</c:v>
                </c:pt>
                <c:pt idx="5424">
                  <c:v>49.997779999999999</c:v>
                </c:pt>
                <c:pt idx="5426">
                  <c:v>50.001640000000002</c:v>
                </c:pt>
                <c:pt idx="5428">
                  <c:v>49.998669</c:v>
                </c:pt>
                <c:pt idx="5430">
                  <c:v>50.000881</c:v>
                </c:pt>
                <c:pt idx="5432">
                  <c:v>49.997765000000001</c:v>
                </c:pt>
                <c:pt idx="5434">
                  <c:v>49.998877999999998</c:v>
                </c:pt>
                <c:pt idx="5436">
                  <c:v>49.999336</c:v>
                </c:pt>
                <c:pt idx="5438">
                  <c:v>49.99559</c:v>
                </c:pt>
                <c:pt idx="5440">
                  <c:v>50.002952999999998</c:v>
                </c:pt>
                <c:pt idx="5442">
                  <c:v>50.001724000000003</c:v>
                </c:pt>
                <c:pt idx="5444">
                  <c:v>49.999802000000003</c:v>
                </c:pt>
                <c:pt idx="5446">
                  <c:v>49.999431999999999</c:v>
                </c:pt>
                <c:pt idx="5448">
                  <c:v>49.998367000000002</c:v>
                </c:pt>
                <c:pt idx="5450">
                  <c:v>49.998553999999999</c:v>
                </c:pt>
                <c:pt idx="5452">
                  <c:v>49.995182</c:v>
                </c:pt>
                <c:pt idx="5454">
                  <c:v>49.999392999999998</c:v>
                </c:pt>
                <c:pt idx="5456">
                  <c:v>49.999352000000002</c:v>
                </c:pt>
                <c:pt idx="5458">
                  <c:v>50.005034999999999</c:v>
                </c:pt>
                <c:pt idx="5460">
                  <c:v>49.994456999999997</c:v>
                </c:pt>
                <c:pt idx="5462">
                  <c:v>49.995823000000001</c:v>
                </c:pt>
                <c:pt idx="5464">
                  <c:v>50.000954</c:v>
                </c:pt>
                <c:pt idx="5466">
                  <c:v>49.999068999999999</c:v>
                </c:pt>
                <c:pt idx="5468">
                  <c:v>49.999409</c:v>
                </c:pt>
                <c:pt idx="5470">
                  <c:v>49.998001000000002</c:v>
                </c:pt>
                <c:pt idx="5472">
                  <c:v>49.997096999999997</c:v>
                </c:pt>
                <c:pt idx="5474">
                  <c:v>49.999298000000003</c:v>
                </c:pt>
                <c:pt idx="5476">
                  <c:v>49.998092999999997</c:v>
                </c:pt>
                <c:pt idx="5478">
                  <c:v>49.998386000000004</c:v>
                </c:pt>
                <c:pt idx="5480">
                  <c:v>49.998913000000002</c:v>
                </c:pt>
                <c:pt idx="5482">
                  <c:v>50.002602000000003</c:v>
                </c:pt>
                <c:pt idx="5484">
                  <c:v>49.997501</c:v>
                </c:pt>
                <c:pt idx="5486">
                  <c:v>49.999400999999999</c:v>
                </c:pt>
                <c:pt idx="5488">
                  <c:v>50.001575000000003</c:v>
                </c:pt>
                <c:pt idx="5490">
                  <c:v>49.997729999999997</c:v>
                </c:pt>
                <c:pt idx="5492">
                  <c:v>49.999119</c:v>
                </c:pt>
                <c:pt idx="5494">
                  <c:v>49.997768000000001</c:v>
                </c:pt>
                <c:pt idx="5496">
                  <c:v>49.996226999999998</c:v>
                </c:pt>
                <c:pt idx="5498">
                  <c:v>49.998676000000003</c:v>
                </c:pt>
                <c:pt idx="5500">
                  <c:v>49.995964000000001</c:v>
                </c:pt>
                <c:pt idx="5502">
                  <c:v>49.999310000000001</c:v>
                </c:pt>
                <c:pt idx="5505">
                  <c:v>49.995936999999998</c:v>
                </c:pt>
                <c:pt idx="5507">
                  <c:v>49.998386000000004</c:v>
                </c:pt>
                <c:pt idx="5509">
                  <c:v>49.997681</c:v>
                </c:pt>
                <c:pt idx="5511">
                  <c:v>49.998077000000002</c:v>
                </c:pt>
                <c:pt idx="5513">
                  <c:v>49.999439000000002</c:v>
                </c:pt>
                <c:pt idx="5515">
                  <c:v>49.999554000000003</c:v>
                </c:pt>
                <c:pt idx="5517">
                  <c:v>49.998328999999998</c:v>
                </c:pt>
                <c:pt idx="5519">
                  <c:v>50.000636999999998</c:v>
                </c:pt>
                <c:pt idx="5521">
                  <c:v>49.999104000000003</c:v>
                </c:pt>
                <c:pt idx="5523">
                  <c:v>50.000625999999997</c:v>
                </c:pt>
                <c:pt idx="5525">
                  <c:v>49.998302000000002</c:v>
                </c:pt>
                <c:pt idx="5527">
                  <c:v>50.002377000000003</c:v>
                </c:pt>
                <c:pt idx="5529">
                  <c:v>49.999156999999997</c:v>
                </c:pt>
                <c:pt idx="5531">
                  <c:v>49.999049999999997</c:v>
                </c:pt>
                <c:pt idx="5533">
                  <c:v>49.997551000000001</c:v>
                </c:pt>
                <c:pt idx="5535">
                  <c:v>49.997818000000002</c:v>
                </c:pt>
                <c:pt idx="5537">
                  <c:v>49.996929000000002</c:v>
                </c:pt>
                <c:pt idx="5539">
                  <c:v>49.998783000000003</c:v>
                </c:pt>
                <c:pt idx="5541">
                  <c:v>49.999699</c:v>
                </c:pt>
                <c:pt idx="5543">
                  <c:v>49.997912999999997</c:v>
                </c:pt>
                <c:pt idx="5545">
                  <c:v>50.000236999999998</c:v>
                </c:pt>
                <c:pt idx="5547">
                  <c:v>49.997523999999999</c:v>
                </c:pt>
                <c:pt idx="5549">
                  <c:v>49.998516000000002</c:v>
                </c:pt>
                <c:pt idx="5551">
                  <c:v>49.997321999999997</c:v>
                </c:pt>
                <c:pt idx="5553">
                  <c:v>49.998730000000002</c:v>
                </c:pt>
                <c:pt idx="5555">
                  <c:v>49.998359999999998</c:v>
                </c:pt>
                <c:pt idx="5557">
                  <c:v>49.998604</c:v>
                </c:pt>
                <c:pt idx="5559">
                  <c:v>50.000121999999998</c:v>
                </c:pt>
                <c:pt idx="5561">
                  <c:v>49.998446999999999</c:v>
                </c:pt>
                <c:pt idx="5563">
                  <c:v>49.999504000000002</c:v>
                </c:pt>
                <c:pt idx="5565">
                  <c:v>49.996398999999997</c:v>
                </c:pt>
                <c:pt idx="5567">
                  <c:v>49.999961999999996</c:v>
                </c:pt>
                <c:pt idx="5569">
                  <c:v>49.996948000000003</c:v>
                </c:pt>
                <c:pt idx="5571">
                  <c:v>49.997269000000003</c:v>
                </c:pt>
                <c:pt idx="5573">
                  <c:v>50.001842000000003</c:v>
                </c:pt>
                <c:pt idx="5575">
                  <c:v>49.998863</c:v>
                </c:pt>
                <c:pt idx="5577">
                  <c:v>50.003044000000003</c:v>
                </c:pt>
                <c:pt idx="5579">
                  <c:v>49.997264999999999</c:v>
                </c:pt>
                <c:pt idx="5581">
                  <c:v>49.998916999999999</c:v>
                </c:pt>
                <c:pt idx="5583">
                  <c:v>49.998569000000003</c:v>
                </c:pt>
                <c:pt idx="5585">
                  <c:v>49.998173000000001</c:v>
                </c:pt>
                <c:pt idx="5588">
                  <c:v>49.996338000000002</c:v>
                </c:pt>
                <c:pt idx="5590">
                  <c:v>49.997356000000003</c:v>
                </c:pt>
                <c:pt idx="5592">
                  <c:v>50.001109999999997</c:v>
                </c:pt>
                <c:pt idx="5594">
                  <c:v>49.998351999999997</c:v>
                </c:pt>
                <c:pt idx="5596">
                  <c:v>50.001980000000003</c:v>
                </c:pt>
                <c:pt idx="5598">
                  <c:v>49.996383999999999</c:v>
                </c:pt>
                <c:pt idx="5600">
                  <c:v>49.999146000000003</c:v>
                </c:pt>
                <c:pt idx="5602">
                  <c:v>49.997565999999999</c:v>
                </c:pt>
                <c:pt idx="5604">
                  <c:v>49.999766999999999</c:v>
                </c:pt>
                <c:pt idx="5606">
                  <c:v>49.999428000000002</c:v>
                </c:pt>
                <c:pt idx="5608">
                  <c:v>49.997410000000002</c:v>
                </c:pt>
                <c:pt idx="5610">
                  <c:v>49.999091999999997</c:v>
                </c:pt>
                <c:pt idx="5612">
                  <c:v>49.998615000000001</c:v>
                </c:pt>
                <c:pt idx="5614">
                  <c:v>49.998714</c:v>
                </c:pt>
                <c:pt idx="5616">
                  <c:v>49.998660999999998</c:v>
                </c:pt>
                <c:pt idx="5618">
                  <c:v>49.998432000000001</c:v>
                </c:pt>
                <c:pt idx="5620">
                  <c:v>49.998978000000001</c:v>
                </c:pt>
                <c:pt idx="5622">
                  <c:v>49.998916999999999</c:v>
                </c:pt>
                <c:pt idx="5624">
                  <c:v>49.998027999999998</c:v>
                </c:pt>
                <c:pt idx="5626">
                  <c:v>49.998379</c:v>
                </c:pt>
                <c:pt idx="5628">
                  <c:v>49.999023000000001</c:v>
                </c:pt>
                <c:pt idx="5630">
                  <c:v>49.999470000000002</c:v>
                </c:pt>
                <c:pt idx="5632">
                  <c:v>49.999668</c:v>
                </c:pt>
                <c:pt idx="5634">
                  <c:v>49.998916999999999</c:v>
                </c:pt>
                <c:pt idx="5636">
                  <c:v>49.997593000000002</c:v>
                </c:pt>
                <c:pt idx="5638">
                  <c:v>50.000900000000001</c:v>
                </c:pt>
                <c:pt idx="5640">
                  <c:v>49.999153</c:v>
                </c:pt>
                <c:pt idx="5642">
                  <c:v>49.999507999999999</c:v>
                </c:pt>
                <c:pt idx="5644">
                  <c:v>49.996913999999997</c:v>
                </c:pt>
                <c:pt idx="5646">
                  <c:v>50.001846</c:v>
                </c:pt>
                <c:pt idx="5648">
                  <c:v>49.997635000000002</c:v>
                </c:pt>
                <c:pt idx="5650">
                  <c:v>49.998024000000001</c:v>
                </c:pt>
                <c:pt idx="5652">
                  <c:v>49.998688000000001</c:v>
                </c:pt>
                <c:pt idx="5654">
                  <c:v>49.999125999999997</c:v>
                </c:pt>
                <c:pt idx="5656">
                  <c:v>49.998528</c:v>
                </c:pt>
                <c:pt idx="5658">
                  <c:v>49.997501</c:v>
                </c:pt>
                <c:pt idx="5660">
                  <c:v>49.998443999999999</c:v>
                </c:pt>
                <c:pt idx="5662">
                  <c:v>50.000599000000001</c:v>
                </c:pt>
                <c:pt idx="5664">
                  <c:v>49.999428000000002</c:v>
                </c:pt>
                <c:pt idx="5666">
                  <c:v>49.998660999999998</c:v>
                </c:pt>
                <c:pt idx="5668">
                  <c:v>49.998314000000001</c:v>
                </c:pt>
                <c:pt idx="5670">
                  <c:v>49.998137999999997</c:v>
                </c:pt>
                <c:pt idx="5673">
                  <c:v>49.997630999999998</c:v>
                </c:pt>
                <c:pt idx="5675">
                  <c:v>49.998848000000002</c:v>
                </c:pt>
                <c:pt idx="5677">
                  <c:v>49.999659999999999</c:v>
                </c:pt>
                <c:pt idx="5679">
                  <c:v>50.000126000000002</c:v>
                </c:pt>
                <c:pt idx="5681">
                  <c:v>50.001018999999999</c:v>
                </c:pt>
                <c:pt idx="5683">
                  <c:v>49.998328999999998</c:v>
                </c:pt>
                <c:pt idx="5685">
                  <c:v>49.998534999999997</c:v>
                </c:pt>
                <c:pt idx="5687">
                  <c:v>49.996440999999997</c:v>
                </c:pt>
                <c:pt idx="5689">
                  <c:v>49.998676000000003</c:v>
                </c:pt>
                <c:pt idx="5691">
                  <c:v>49.998615000000001</c:v>
                </c:pt>
                <c:pt idx="5693">
                  <c:v>49.999439000000002</c:v>
                </c:pt>
                <c:pt idx="5695">
                  <c:v>50.000599000000001</c:v>
                </c:pt>
                <c:pt idx="5697">
                  <c:v>50.001460999999999</c:v>
                </c:pt>
                <c:pt idx="5699">
                  <c:v>49.997096999999997</c:v>
                </c:pt>
                <c:pt idx="5701">
                  <c:v>50.002941</c:v>
                </c:pt>
                <c:pt idx="5703">
                  <c:v>49.999039000000003</c:v>
                </c:pt>
                <c:pt idx="5705">
                  <c:v>49.998309999999996</c:v>
                </c:pt>
                <c:pt idx="5707">
                  <c:v>49.999313000000001</c:v>
                </c:pt>
                <c:pt idx="5709">
                  <c:v>49.99736</c:v>
                </c:pt>
                <c:pt idx="5711">
                  <c:v>50.000881</c:v>
                </c:pt>
                <c:pt idx="5713">
                  <c:v>49.99823</c:v>
                </c:pt>
                <c:pt idx="5715">
                  <c:v>49.999622000000002</c:v>
                </c:pt>
                <c:pt idx="5717">
                  <c:v>49.998309999999996</c:v>
                </c:pt>
                <c:pt idx="5719">
                  <c:v>49.997405999999998</c:v>
                </c:pt>
                <c:pt idx="5721">
                  <c:v>49.998314000000001</c:v>
                </c:pt>
                <c:pt idx="5723">
                  <c:v>49.996948000000003</c:v>
                </c:pt>
                <c:pt idx="5725">
                  <c:v>49.997973999999999</c:v>
                </c:pt>
                <c:pt idx="5727">
                  <c:v>50.000445999999997</c:v>
                </c:pt>
                <c:pt idx="5729">
                  <c:v>49.999415999999997</c:v>
                </c:pt>
                <c:pt idx="5731">
                  <c:v>49.997535999999997</c:v>
                </c:pt>
                <c:pt idx="5733">
                  <c:v>50.000114000000004</c:v>
                </c:pt>
                <c:pt idx="5735">
                  <c:v>49.997718999999996</c:v>
                </c:pt>
                <c:pt idx="5737">
                  <c:v>49.998989000000002</c:v>
                </c:pt>
                <c:pt idx="5739">
                  <c:v>49.996670000000002</c:v>
                </c:pt>
                <c:pt idx="5741">
                  <c:v>50.002707999999998</c:v>
                </c:pt>
                <c:pt idx="5743">
                  <c:v>49.999034999999999</c:v>
                </c:pt>
                <c:pt idx="5745">
                  <c:v>49.999808999999999</c:v>
                </c:pt>
                <c:pt idx="5747">
                  <c:v>49.996510000000001</c:v>
                </c:pt>
                <c:pt idx="5749">
                  <c:v>50.001277999999999</c:v>
                </c:pt>
                <c:pt idx="5751">
                  <c:v>49.996830000000003</c:v>
                </c:pt>
                <c:pt idx="5753">
                  <c:v>49.997931999999999</c:v>
                </c:pt>
                <c:pt idx="5755">
                  <c:v>49.999412999999997</c:v>
                </c:pt>
                <c:pt idx="5758">
                  <c:v>50.005195999999998</c:v>
                </c:pt>
                <c:pt idx="5760">
                  <c:v>49.994179000000003</c:v>
                </c:pt>
                <c:pt idx="5762">
                  <c:v>49.995564000000002</c:v>
                </c:pt>
                <c:pt idx="5764">
                  <c:v>50.002960000000002</c:v>
                </c:pt>
                <c:pt idx="5766">
                  <c:v>49.998511999999998</c:v>
                </c:pt>
                <c:pt idx="5768">
                  <c:v>50.000278000000002</c:v>
                </c:pt>
                <c:pt idx="5770">
                  <c:v>49.999606999999997</c:v>
                </c:pt>
                <c:pt idx="5772">
                  <c:v>49.997107999999997</c:v>
                </c:pt>
                <c:pt idx="5774">
                  <c:v>49.999065000000002</c:v>
                </c:pt>
                <c:pt idx="5776">
                  <c:v>49.999378</c:v>
                </c:pt>
                <c:pt idx="5778">
                  <c:v>49.998238000000001</c:v>
                </c:pt>
                <c:pt idx="5780">
                  <c:v>49.997951999999998</c:v>
                </c:pt>
                <c:pt idx="5782">
                  <c:v>49.998688000000001</c:v>
                </c:pt>
                <c:pt idx="5784">
                  <c:v>49.997813999999998</c:v>
                </c:pt>
                <c:pt idx="5786">
                  <c:v>50.001007000000001</c:v>
                </c:pt>
                <c:pt idx="5788">
                  <c:v>49.999015999999997</c:v>
                </c:pt>
                <c:pt idx="5790">
                  <c:v>50.000622</c:v>
                </c:pt>
                <c:pt idx="5792">
                  <c:v>50.000118000000001</c:v>
                </c:pt>
                <c:pt idx="5794">
                  <c:v>49.999457999999997</c:v>
                </c:pt>
                <c:pt idx="5796">
                  <c:v>50.000511000000003</c:v>
                </c:pt>
                <c:pt idx="5798">
                  <c:v>49.999122999999997</c:v>
                </c:pt>
                <c:pt idx="5800">
                  <c:v>49.998226000000003</c:v>
                </c:pt>
                <c:pt idx="5802">
                  <c:v>49.998199</c:v>
                </c:pt>
                <c:pt idx="5804">
                  <c:v>49.999415999999997</c:v>
                </c:pt>
                <c:pt idx="5806">
                  <c:v>49.999065000000002</c:v>
                </c:pt>
                <c:pt idx="5808">
                  <c:v>50.000152999999997</c:v>
                </c:pt>
                <c:pt idx="5810">
                  <c:v>50.000328000000003</c:v>
                </c:pt>
                <c:pt idx="5812">
                  <c:v>50.000262999999997</c:v>
                </c:pt>
                <c:pt idx="5814">
                  <c:v>49.999195</c:v>
                </c:pt>
                <c:pt idx="5816">
                  <c:v>49.997135</c:v>
                </c:pt>
                <c:pt idx="5818">
                  <c:v>49.998989000000002</c:v>
                </c:pt>
                <c:pt idx="5820">
                  <c:v>49.998961999999999</c:v>
                </c:pt>
                <c:pt idx="5822">
                  <c:v>49.998669</c:v>
                </c:pt>
                <c:pt idx="5824">
                  <c:v>49.997883000000002</c:v>
                </c:pt>
                <c:pt idx="5826">
                  <c:v>50.000252000000003</c:v>
                </c:pt>
                <c:pt idx="5828">
                  <c:v>49.999606999999997</c:v>
                </c:pt>
                <c:pt idx="5830">
                  <c:v>50.00177</c:v>
                </c:pt>
                <c:pt idx="5832">
                  <c:v>49.997818000000002</c:v>
                </c:pt>
                <c:pt idx="5834">
                  <c:v>49.998409000000002</c:v>
                </c:pt>
                <c:pt idx="5836">
                  <c:v>49.99897</c:v>
                </c:pt>
                <c:pt idx="5838">
                  <c:v>49.998451000000003</c:v>
                </c:pt>
                <c:pt idx="5840">
                  <c:v>49.999084000000003</c:v>
                </c:pt>
                <c:pt idx="5843">
                  <c:v>50.000064999999999</c:v>
                </c:pt>
                <c:pt idx="5845">
                  <c:v>49.999996000000003</c:v>
                </c:pt>
                <c:pt idx="5847">
                  <c:v>50.001964999999998</c:v>
                </c:pt>
                <c:pt idx="5849">
                  <c:v>49.999226</c:v>
                </c:pt>
                <c:pt idx="5851">
                  <c:v>49.999755999999998</c:v>
                </c:pt>
                <c:pt idx="5853">
                  <c:v>49.998325000000001</c:v>
                </c:pt>
                <c:pt idx="5855">
                  <c:v>49.998126999999997</c:v>
                </c:pt>
                <c:pt idx="5857">
                  <c:v>49.999988999999999</c:v>
                </c:pt>
                <c:pt idx="5859">
                  <c:v>50.000346999999998</c:v>
                </c:pt>
                <c:pt idx="5861">
                  <c:v>49.997841000000001</c:v>
                </c:pt>
                <c:pt idx="5863">
                  <c:v>49.999378</c:v>
                </c:pt>
                <c:pt idx="5865">
                  <c:v>49.999645000000001</c:v>
                </c:pt>
                <c:pt idx="5867">
                  <c:v>49.998238000000001</c:v>
                </c:pt>
                <c:pt idx="5869">
                  <c:v>49.999302</c:v>
                </c:pt>
                <c:pt idx="5871">
                  <c:v>49.997864</c:v>
                </c:pt>
                <c:pt idx="5873">
                  <c:v>49.997149999999998</c:v>
                </c:pt>
                <c:pt idx="5875">
                  <c:v>49.996628000000001</c:v>
                </c:pt>
                <c:pt idx="5877">
                  <c:v>49.999476999999999</c:v>
                </c:pt>
                <c:pt idx="5879">
                  <c:v>49.999847000000003</c:v>
                </c:pt>
                <c:pt idx="5881">
                  <c:v>49.998404999999998</c:v>
                </c:pt>
                <c:pt idx="5883">
                  <c:v>49.999831999999998</c:v>
                </c:pt>
                <c:pt idx="5885">
                  <c:v>49.997112000000001</c:v>
                </c:pt>
                <c:pt idx="5887">
                  <c:v>49.998038999999999</c:v>
                </c:pt>
                <c:pt idx="5889">
                  <c:v>49.999226</c:v>
                </c:pt>
                <c:pt idx="5891">
                  <c:v>49.998463000000001</c:v>
                </c:pt>
                <c:pt idx="5893">
                  <c:v>49.999676000000001</c:v>
                </c:pt>
                <c:pt idx="5895">
                  <c:v>49.998669</c:v>
                </c:pt>
                <c:pt idx="5897">
                  <c:v>50.000903999999998</c:v>
                </c:pt>
                <c:pt idx="5899">
                  <c:v>49.999778999999997</c:v>
                </c:pt>
                <c:pt idx="5901">
                  <c:v>49.998412999999999</c:v>
                </c:pt>
                <c:pt idx="5903">
                  <c:v>49.998652999999997</c:v>
                </c:pt>
                <c:pt idx="5905">
                  <c:v>49.998283000000001</c:v>
                </c:pt>
                <c:pt idx="5907">
                  <c:v>49.994011</c:v>
                </c:pt>
                <c:pt idx="5909">
                  <c:v>49.998997000000003</c:v>
                </c:pt>
                <c:pt idx="5911">
                  <c:v>49.999256000000003</c:v>
                </c:pt>
                <c:pt idx="5913">
                  <c:v>50.000107</c:v>
                </c:pt>
                <c:pt idx="5915">
                  <c:v>49.999682999999997</c:v>
                </c:pt>
                <c:pt idx="5917">
                  <c:v>49.998787</c:v>
                </c:pt>
                <c:pt idx="5919">
                  <c:v>49.997104999999998</c:v>
                </c:pt>
                <c:pt idx="5921">
                  <c:v>49.999293999999999</c:v>
                </c:pt>
                <c:pt idx="5923">
                  <c:v>49.999431999999999</c:v>
                </c:pt>
                <c:pt idx="5926">
                  <c:v>49.998997000000003</c:v>
                </c:pt>
                <c:pt idx="5928">
                  <c:v>49.999049999999997</c:v>
                </c:pt>
                <c:pt idx="5930">
                  <c:v>50.000038000000004</c:v>
                </c:pt>
                <c:pt idx="5932">
                  <c:v>49.999054000000001</c:v>
                </c:pt>
                <c:pt idx="5934">
                  <c:v>50.000751000000001</c:v>
                </c:pt>
                <c:pt idx="5936">
                  <c:v>50.000731999999999</c:v>
                </c:pt>
                <c:pt idx="5938">
                  <c:v>49.998466000000001</c:v>
                </c:pt>
                <c:pt idx="5940">
                  <c:v>49.997852000000002</c:v>
                </c:pt>
                <c:pt idx="5942">
                  <c:v>49.999138000000002</c:v>
                </c:pt>
                <c:pt idx="5944">
                  <c:v>49.999783000000001</c:v>
                </c:pt>
                <c:pt idx="5946">
                  <c:v>49.998908999999998</c:v>
                </c:pt>
                <c:pt idx="5948">
                  <c:v>49.997734000000001</c:v>
                </c:pt>
                <c:pt idx="5950">
                  <c:v>50.011799000000003</c:v>
                </c:pt>
                <c:pt idx="5952">
                  <c:v>50.019511999999999</c:v>
                </c:pt>
                <c:pt idx="5954">
                  <c:v>50.017975</c:v>
                </c:pt>
                <c:pt idx="5956">
                  <c:v>50.020049999999998</c:v>
                </c:pt>
                <c:pt idx="5958">
                  <c:v>50.020710000000001</c:v>
                </c:pt>
                <c:pt idx="5960">
                  <c:v>50.020741000000001</c:v>
                </c:pt>
                <c:pt idx="5962">
                  <c:v>50.018661000000002</c:v>
                </c:pt>
                <c:pt idx="5964">
                  <c:v>50.020809</c:v>
                </c:pt>
                <c:pt idx="5966">
                  <c:v>50.018214999999998</c:v>
                </c:pt>
                <c:pt idx="5968">
                  <c:v>50.019427999999998</c:v>
                </c:pt>
                <c:pt idx="5970">
                  <c:v>50.031139000000003</c:v>
                </c:pt>
                <c:pt idx="5972">
                  <c:v>50.037478999999998</c:v>
                </c:pt>
                <c:pt idx="5974">
                  <c:v>50.038035999999998</c:v>
                </c:pt>
                <c:pt idx="5976">
                  <c:v>50.078460999999997</c:v>
                </c:pt>
                <c:pt idx="5978">
                  <c:v>50.078156</c:v>
                </c:pt>
                <c:pt idx="5980">
                  <c:v>50.079524999999997</c:v>
                </c:pt>
                <c:pt idx="5982">
                  <c:v>50.081867000000003</c:v>
                </c:pt>
                <c:pt idx="5984">
                  <c:v>50.079365000000003</c:v>
                </c:pt>
                <c:pt idx="5986">
                  <c:v>50.076984000000003</c:v>
                </c:pt>
                <c:pt idx="5988">
                  <c:v>50.078560000000003</c:v>
                </c:pt>
                <c:pt idx="5990">
                  <c:v>50.078194000000003</c:v>
                </c:pt>
                <c:pt idx="5992">
                  <c:v>50.081088999999999</c:v>
                </c:pt>
                <c:pt idx="5994">
                  <c:v>50.075927999999998</c:v>
                </c:pt>
                <c:pt idx="5996">
                  <c:v>50.079501999999998</c:v>
                </c:pt>
                <c:pt idx="5998">
                  <c:v>50.079478999999999</c:v>
                </c:pt>
                <c:pt idx="6000">
                  <c:v>50.078280999999997</c:v>
                </c:pt>
                <c:pt idx="6002">
                  <c:v>50.077370000000002</c:v>
                </c:pt>
                <c:pt idx="6004">
                  <c:v>50.079619999999998</c:v>
                </c:pt>
                <c:pt idx="6006">
                  <c:v>50.074565999999997</c:v>
                </c:pt>
                <c:pt idx="6009">
                  <c:v>50.079613000000002</c:v>
                </c:pt>
                <c:pt idx="6011">
                  <c:v>50.079338</c:v>
                </c:pt>
                <c:pt idx="6013">
                  <c:v>50.079388000000002</c:v>
                </c:pt>
                <c:pt idx="6015">
                  <c:v>50.079754000000001</c:v>
                </c:pt>
                <c:pt idx="6017">
                  <c:v>50.082988999999998</c:v>
                </c:pt>
                <c:pt idx="6019">
                  <c:v>50.079467999999999</c:v>
                </c:pt>
                <c:pt idx="6021">
                  <c:v>50.098595000000003</c:v>
                </c:pt>
                <c:pt idx="6023">
                  <c:v>50.116576999999999</c:v>
                </c:pt>
                <c:pt idx="6025">
                  <c:v>50.137721999999997</c:v>
                </c:pt>
                <c:pt idx="6027">
                  <c:v>50.139893000000001</c:v>
                </c:pt>
                <c:pt idx="6029">
                  <c:v>50.139705999999997</c:v>
                </c:pt>
                <c:pt idx="6031">
                  <c:v>50.136702999999997</c:v>
                </c:pt>
                <c:pt idx="6033">
                  <c:v>50.134678000000001</c:v>
                </c:pt>
                <c:pt idx="6035">
                  <c:v>50.139918999999999</c:v>
                </c:pt>
                <c:pt idx="6037">
                  <c:v>50.160767</c:v>
                </c:pt>
                <c:pt idx="6039">
                  <c:v>50.178077999999999</c:v>
                </c:pt>
                <c:pt idx="6041">
                  <c:v>50.195442</c:v>
                </c:pt>
                <c:pt idx="6043">
                  <c:v>50.198734000000002</c:v>
                </c:pt>
                <c:pt idx="6045">
                  <c:v>50.198166000000001</c:v>
                </c:pt>
                <c:pt idx="6047">
                  <c:v>50.199337</c:v>
                </c:pt>
                <c:pt idx="6049">
                  <c:v>50.196826999999999</c:v>
                </c:pt>
                <c:pt idx="6051">
                  <c:v>50.202708999999999</c:v>
                </c:pt>
                <c:pt idx="6053">
                  <c:v>50.195148000000003</c:v>
                </c:pt>
                <c:pt idx="6055">
                  <c:v>50.196064</c:v>
                </c:pt>
                <c:pt idx="6057">
                  <c:v>50.202896000000003</c:v>
                </c:pt>
                <c:pt idx="6059">
                  <c:v>50.195487999999997</c:v>
                </c:pt>
                <c:pt idx="6061">
                  <c:v>50.201050000000002</c:v>
                </c:pt>
                <c:pt idx="6063">
                  <c:v>50.202362000000001</c:v>
                </c:pt>
                <c:pt idx="6065">
                  <c:v>50.196002999999997</c:v>
                </c:pt>
                <c:pt idx="6067">
                  <c:v>50.200538999999999</c:v>
                </c:pt>
                <c:pt idx="6069">
                  <c:v>50.197482999999998</c:v>
                </c:pt>
                <c:pt idx="6071">
                  <c:v>50.218333999999999</c:v>
                </c:pt>
                <c:pt idx="6073">
                  <c:v>50.221519000000001</c:v>
                </c:pt>
                <c:pt idx="6075">
                  <c:v>50.219475000000003</c:v>
                </c:pt>
                <c:pt idx="6077">
                  <c:v>50.219073999999999</c:v>
                </c:pt>
                <c:pt idx="6079">
                  <c:v>50.218510000000002</c:v>
                </c:pt>
                <c:pt idx="6082">
                  <c:v>50.231574999999999</c:v>
                </c:pt>
                <c:pt idx="6084">
                  <c:v>50.251658999999997</c:v>
                </c:pt>
                <c:pt idx="6086">
                  <c:v>50.258510999999999</c:v>
                </c:pt>
                <c:pt idx="6088">
                  <c:v>50.263987999999998</c:v>
                </c:pt>
                <c:pt idx="6090">
                  <c:v>50.262165000000003</c:v>
                </c:pt>
                <c:pt idx="6092">
                  <c:v>50.259193000000003</c:v>
                </c:pt>
                <c:pt idx="6094">
                  <c:v>50.259856999999997</c:v>
                </c:pt>
                <c:pt idx="6096">
                  <c:v>50.256270999999998</c:v>
                </c:pt>
                <c:pt idx="6098">
                  <c:v>50.257809000000002</c:v>
                </c:pt>
                <c:pt idx="6100">
                  <c:v>50.255684000000002</c:v>
                </c:pt>
                <c:pt idx="6102">
                  <c:v>50.258343000000004</c:v>
                </c:pt>
                <c:pt idx="6104">
                  <c:v>50.259917999999999</c:v>
                </c:pt>
                <c:pt idx="6106">
                  <c:v>50.261597000000002</c:v>
                </c:pt>
                <c:pt idx="6108">
                  <c:v>50.257213999999998</c:v>
                </c:pt>
                <c:pt idx="6110">
                  <c:v>50.258240000000001</c:v>
                </c:pt>
                <c:pt idx="6112">
                  <c:v>50.258609999999997</c:v>
                </c:pt>
                <c:pt idx="6114">
                  <c:v>50.261684000000002</c:v>
                </c:pt>
                <c:pt idx="6116">
                  <c:v>50.257187000000002</c:v>
                </c:pt>
                <c:pt idx="6118">
                  <c:v>50.262005000000002</c:v>
                </c:pt>
                <c:pt idx="6120">
                  <c:v>50.256988999999997</c:v>
                </c:pt>
                <c:pt idx="6122">
                  <c:v>50.260528999999998</c:v>
                </c:pt>
                <c:pt idx="6124">
                  <c:v>50.259777</c:v>
                </c:pt>
                <c:pt idx="6126">
                  <c:v>50.260337999999997</c:v>
                </c:pt>
                <c:pt idx="6128">
                  <c:v>50.258659000000002</c:v>
                </c:pt>
                <c:pt idx="6130">
                  <c:v>50.260097999999999</c:v>
                </c:pt>
                <c:pt idx="6132">
                  <c:v>50.260039999999996</c:v>
                </c:pt>
                <c:pt idx="6134">
                  <c:v>50.258217000000002</c:v>
                </c:pt>
                <c:pt idx="6136">
                  <c:v>50.253585999999999</c:v>
                </c:pt>
                <c:pt idx="6138">
                  <c:v>50.256950000000003</c:v>
                </c:pt>
                <c:pt idx="6140">
                  <c:v>50.259822999999997</c:v>
                </c:pt>
                <c:pt idx="6142">
                  <c:v>50.259841999999999</c:v>
                </c:pt>
                <c:pt idx="6144">
                  <c:v>50.259459999999997</c:v>
                </c:pt>
                <c:pt idx="6146">
                  <c:v>50.258240000000001</c:v>
                </c:pt>
                <c:pt idx="6148">
                  <c:v>50.256988999999997</c:v>
                </c:pt>
                <c:pt idx="6151">
                  <c:v>50.255802000000003</c:v>
                </c:pt>
                <c:pt idx="6153">
                  <c:v>50.257190999999999</c:v>
                </c:pt>
                <c:pt idx="6155">
                  <c:v>50.260368</c:v>
                </c:pt>
                <c:pt idx="6157">
                  <c:v>50.259932999999997</c:v>
                </c:pt>
                <c:pt idx="6159">
                  <c:v>50.259281000000001</c:v>
                </c:pt>
                <c:pt idx="6161">
                  <c:v>50.261009000000001</c:v>
                </c:pt>
                <c:pt idx="6163">
                  <c:v>50.257323999999997</c:v>
                </c:pt>
                <c:pt idx="6165">
                  <c:v>50.259224000000003</c:v>
                </c:pt>
                <c:pt idx="6167">
                  <c:v>50.257483999999998</c:v>
                </c:pt>
                <c:pt idx="6169">
                  <c:v>50.259768999999999</c:v>
                </c:pt>
                <c:pt idx="6171">
                  <c:v>50.259239000000001</c:v>
                </c:pt>
                <c:pt idx="6173">
                  <c:v>50.260615999999999</c:v>
                </c:pt>
                <c:pt idx="6175">
                  <c:v>50.258305</c:v>
                </c:pt>
                <c:pt idx="6177">
                  <c:v>50.256157000000002</c:v>
                </c:pt>
                <c:pt idx="6179">
                  <c:v>50.258868999999997</c:v>
                </c:pt>
                <c:pt idx="6181">
                  <c:v>50.258709000000003</c:v>
                </c:pt>
                <c:pt idx="6183">
                  <c:v>50.25938</c:v>
                </c:pt>
                <c:pt idx="6185">
                  <c:v>50.258228000000003</c:v>
                </c:pt>
                <c:pt idx="6187">
                  <c:v>50.260058999999998</c:v>
                </c:pt>
                <c:pt idx="6189">
                  <c:v>50.258471999999998</c:v>
                </c:pt>
                <c:pt idx="6191">
                  <c:v>50.25864</c:v>
                </c:pt>
                <c:pt idx="6193">
                  <c:v>50.257796999999997</c:v>
                </c:pt>
                <c:pt idx="6195">
                  <c:v>50.259953000000003</c:v>
                </c:pt>
                <c:pt idx="6197">
                  <c:v>50.259346000000001</c:v>
                </c:pt>
                <c:pt idx="6199">
                  <c:v>50.259551999999999</c:v>
                </c:pt>
                <c:pt idx="6201">
                  <c:v>50.261401999999997</c:v>
                </c:pt>
                <c:pt idx="6203">
                  <c:v>50.258136999999998</c:v>
                </c:pt>
                <c:pt idx="6205">
                  <c:v>50.259070999999999</c:v>
                </c:pt>
                <c:pt idx="6207">
                  <c:v>50.260071000000003</c:v>
                </c:pt>
                <c:pt idx="6209">
                  <c:v>50.259846000000003</c:v>
                </c:pt>
                <c:pt idx="6211">
                  <c:v>50.26041</c:v>
                </c:pt>
                <c:pt idx="6213">
                  <c:v>50.260941000000003</c:v>
                </c:pt>
                <c:pt idx="6215">
                  <c:v>50.25705</c:v>
                </c:pt>
                <c:pt idx="6217">
                  <c:v>50.256737000000001</c:v>
                </c:pt>
                <c:pt idx="6219">
                  <c:v>50.255961999999997</c:v>
                </c:pt>
                <c:pt idx="6221">
                  <c:v>50.258121000000003</c:v>
                </c:pt>
                <c:pt idx="6223">
                  <c:v>50.260254000000003</c:v>
                </c:pt>
                <c:pt idx="6225">
                  <c:v>50.259940999999998</c:v>
                </c:pt>
                <c:pt idx="6227">
                  <c:v>50.258986999999998</c:v>
                </c:pt>
                <c:pt idx="6229">
                  <c:v>50.258220999999999</c:v>
                </c:pt>
                <c:pt idx="6231">
                  <c:v>50.258366000000002</c:v>
                </c:pt>
                <c:pt idx="6233">
                  <c:v>50.258358000000001</c:v>
                </c:pt>
                <c:pt idx="6235">
                  <c:v>50.259318999999998</c:v>
                </c:pt>
                <c:pt idx="6237">
                  <c:v>50.257565</c:v>
                </c:pt>
                <c:pt idx="6239">
                  <c:v>50.259585999999999</c:v>
                </c:pt>
                <c:pt idx="6241">
                  <c:v>50.256149000000001</c:v>
                </c:pt>
                <c:pt idx="6243">
                  <c:v>50.238373000000003</c:v>
                </c:pt>
                <c:pt idx="6245">
                  <c:v>50.237206</c:v>
                </c:pt>
                <c:pt idx="6247">
                  <c:v>50.256943</c:v>
                </c:pt>
                <c:pt idx="6249">
                  <c:v>50.259483000000003</c:v>
                </c:pt>
                <c:pt idx="6251">
                  <c:v>50.258152000000003</c:v>
                </c:pt>
                <c:pt idx="6253">
                  <c:v>50.260818</c:v>
                </c:pt>
                <c:pt idx="6255">
                  <c:v>50.259270000000001</c:v>
                </c:pt>
                <c:pt idx="6257">
                  <c:v>50.259929999999997</c:v>
                </c:pt>
                <c:pt idx="6259">
                  <c:v>50.256034999999997</c:v>
                </c:pt>
                <c:pt idx="6261">
                  <c:v>50.258094999999997</c:v>
                </c:pt>
                <c:pt idx="6263">
                  <c:v>50.253162000000003</c:v>
                </c:pt>
                <c:pt idx="6265">
                  <c:v>50.260821999999997</c:v>
                </c:pt>
                <c:pt idx="6267">
                  <c:v>50.260986000000003</c:v>
                </c:pt>
                <c:pt idx="6269">
                  <c:v>50.256489000000002</c:v>
                </c:pt>
                <c:pt idx="6271">
                  <c:v>50.258347000000001</c:v>
                </c:pt>
                <c:pt idx="6273">
                  <c:v>50.258343000000004</c:v>
                </c:pt>
                <c:pt idx="6275">
                  <c:v>50.261203999999999</c:v>
                </c:pt>
                <c:pt idx="6277">
                  <c:v>50.258994999999999</c:v>
                </c:pt>
                <c:pt idx="6279">
                  <c:v>50.260295999999997</c:v>
                </c:pt>
                <c:pt idx="6281">
                  <c:v>50.259177999999999</c:v>
                </c:pt>
                <c:pt idx="6283">
                  <c:v>50.261096999999999</c:v>
                </c:pt>
                <c:pt idx="6285">
                  <c:v>50.256095999999999</c:v>
                </c:pt>
                <c:pt idx="6287">
                  <c:v>50.256858999999999</c:v>
                </c:pt>
                <c:pt idx="6290">
                  <c:v>50.253757</c:v>
                </c:pt>
                <c:pt idx="6292">
                  <c:v>50.264102999999999</c:v>
                </c:pt>
                <c:pt idx="6294">
                  <c:v>50.259841999999999</c:v>
                </c:pt>
                <c:pt idx="6296">
                  <c:v>50.258082999999999</c:v>
                </c:pt>
                <c:pt idx="6298">
                  <c:v>50.259754000000001</c:v>
                </c:pt>
                <c:pt idx="6300">
                  <c:v>50.257832000000001</c:v>
                </c:pt>
                <c:pt idx="6302">
                  <c:v>50.261299000000001</c:v>
                </c:pt>
                <c:pt idx="6304">
                  <c:v>50.255737000000003</c:v>
                </c:pt>
                <c:pt idx="6306">
                  <c:v>50.260604999999998</c:v>
                </c:pt>
                <c:pt idx="6308">
                  <c:v>50.259556000000003</c:v>
                </c:pt>
                <c:pt idx="6310">
                  <c:v>50.259276999999997</c:v>
                </c:pt>
                <c:pt idx="6312">
                  <c:v>50.260586000000004</c:v>
                </c:pt>
                <c:pt idx="6314">
                  <c:v>50.255828999999999</c:v>
                </c:pt>
                <c:pt idx="6316">
                  <c:v>50.262675999999999</c:v>
                </c:pt>
                <c:pt idx="6318">
                  <c:v>50.261035999999997</c:v>
                </c:pt>
                <c:pt idx="6320">
                  <c:v>50.256740999999998</c:v>
                </c:pt>
                <c:pt idx="6322">
                  <c:v>50.263969000000003</c:v>
                </c:pt>
                <c:pt idx="6324">
                  <c:v>50.255206999999999</c:v>
                </c:pt>
                <c:pt idx="6326">
                  <c:v>50.257717</c:v>
                </c:pt>
                <c:pt idx="6328">
                  <c:v>50.261310999999999</c:v>
                </c:pt>
                <c:pt idx="6330">
                  <c:v>50.255333</c:v>
                </c:pt>
                <c:pt idx="6332">
                  <c:v>50.261100999999996</c:v>
                </c:pt>
                <c:pt idx="6334">
                  <c:v>50.257995999999999</c:v>
                </c:pt>
                <c:pt idx="6336">
                  <c:v>50.259708000000003</c:v>
                </c:pt>
                <c:pt idx="6338">
                  <c:v>50.230843</c:v>
                </c:pt>
                <c:pt idx="6340">
                  <c:v>50.223618000000002</c:v>
                </c:pt>
                <c:pt idx="6342">
                  <c:v>50.215465999999999</c:v>
                </c:pt>
                <c:pt idx="6344">
                  <c:v>50.206173</c:v>
                </c:pt>
                <c:pt idx="6346">
                  <c:v>50.199184000000002</c:v>
                </c:pt>
                <c:pt idx="6348">
                  <c:v>50.199966000000003</c:v>
                </c:pt>
                <c:pt idx="6350">
                  <c:v>50.200851</c:v>
                </c:pt>
                <c:pt idx="6352">
                  <c:v>50.197563000000002</c:v>
                </c:pt>
                <c:pt idx="6354">
                  <c:v>50.203223999999999</c:v>
                </c:pt>
                <c:pt idx="6356">
                  <c:v>50.201473</c:v>
                </c:pt>
                <c:pt idx="6359">
                  <c:v>50.218128</c:v>
                </c:pt>
                <c:pt idx="6361">
                  <c:v>50.219799000000002</c:v>
                </c:pt>
                <c:pt idx="6363">
                  <c:v>50.238377</c:v>
                </c:pt>
                <c:pt idx="6365">
                  <c:v>50.253517000000002</c:v>
                </c:pt>
                <c:pt idx="6367">
                  <c:v>50.253833999999998</c:v>
                </c:pt>
                <c:pt idx="6369">
                  <c:v>50.258698000000003</c:v>
                </c:pt>
                <c:pt idx="6371">
                  <c:v>50.257671000000002</c:v>
                </c:pt>
                <c:pt idx="6373">
                  <c:v>50.257686999999997</c:v>
                </c:pt>
                <c:pt idx="6375">
                  <c:v>50.258338999999999</c:v>
                </c:pt>
                <c:pt idx="6377">
                  <c:v>50.239975000000001</c:v>
                </c:pt>
                <c:pt idx="6379">
                  <c:v>50.225082</c:v>
                </c:pt>
                <c:pt idx="6381">
                  <c:v>50.220196000000001</c:v>
                </c:pt>
                <c:pt idx="6383">
                  <c:v>50.215873999999999</c:v>
                </c:pt>
                <c:pt idx="6385">
                  <c:v>50.219593000000003</c:v>
                </c:pt>
                <c:pt idx="6387">
                  <c:v>50.213383</c:v>
                </c:pt>
                <c:pt idx="6389">
                  <c:v>50.221153000000001</c:v>
                </c:pt>
                <c:pt idx="6391">
                  <c:v>50.212798999999997</c:v>
                </c:pt>
                <c:pt idx="6393">
                  <c:v>50.203280999999997</c:v>
                </c:pt>
                <c:pt idx="6395">
                  <c:v>50.198109000000002</c:v>
                </c:pt>
                <c:pt idx="6397">
                  <c:v>50.198554999999999</c:v>
                </c:pt>
                <c:pt idx="6399">
                  <c:v>50.196956999999998</c:v>
                </c:pt>
                <c:pt idx="6401">
                  <c:v>50.198127999999997</c:v>
                </c:pt>
                <c:pt idx="6403">
                  <c:v>50.199291000000002</c:v>
                </c:pt>
                <c:pt idx="6405">
                  <c:v>50.198231</c:v>
                </c:pt>
                <c:pt idx="6407">
                  <c:v>50.199890000000003</c:v>
                </c:pt>
                <c:pt idx="6409">
                  <c:v>50.201656</c:v>
                </c:pt>
                <c:pt idx="6411">
                  <c:v>50.198231</c:v>
                </c:pt>
                <c:pt idx="6413">
                  <c:v>50.195621000000003</c:v>
                </c:pt>
                <c:pt idx="6415">
                  <c:v>50.201118000000001</c:v>
                </c:pt>
                <c:pt idx="6417">
                  <c:v>50.197495000000004</c:v>
                </c:pt>
                <c:pt idx="6419">
                  <c:v>50.200206999999999</c:v>
                </c:pt>
                <c:pt idx="6421">
                  <c:v>50.200496999999999</c:v>
                </c:pt>
                <c:pt idx="6423">
                  <c:v>50.200153</c:v>
                </c:pt>
                <c:pt idx="6425">
                  <c:v>50.197780999999999</c:v>
                </c:pt>
                <c:pt idx="6427">
                  <c:v>50.198582000000002</c:v>
                </c:pt>
                <c:pt idx="6430">
                  <c:v>50.199756999999998</c:v>
                </c:pt>
                <c:pt idx="6432">
                  <c:v>50.198841000000002</c:v>
                </c:pt>
                <c:pt idx="6434">
                  <c:v>50.200626</c:v>
                </c:pt>
                <c:pt idx="6436">
                  <c:v>50.199902000000002</c:v>
                </c:pt>
                <c:pt idx="6438">
                  <c:v>50.198227000000003</c:v>
                </c:pt>
                <c:pt idx="6440">
                  <c:v>50.198231</c:v>
                </c:pt>
                <c:pt idx="6442">
                  <c:v>50.201946</c:v>
                </c:pt>
                <c:pt idx="6444">
                  <c:v>50.197510000000001</c:v>
                </c:pt>
                <c:pt idx="6446">
                  <c:v>50.198611999999997</c:v>
                </c:pt>
                <c:pt idx="6448">
                  <c:v>50.198452000000003</c:v>
                </c:pt>
                <c:pt idx="6450">
                  <c:v>50.200294</c:v>
                </c:pt>
                <c:pt idx="6452">
                  <c:v>50.197322999999997</c:v>
                </c:pt>
                <c:pt idx="6454">
                  <c:v>50.199314000000001</c:v>
                </c:pt>
                <c:pt idx="6456">
                  <c:v>50.199657000000002</c:v>
                </c:pt>
                <c:pt idx="6458">
                  <c:v>50.1982</c:v>
                </c:pt>
                <c:pt idx="6460">
                  <c:v>50.197495000000004</c:v>
                </c:pt>
                <c:pt idx="6462">
                  <c:v>50.201312999999999</c:v>
                </c:pt>
                <c:pt idx="6464">
                  <c:v>50.200623</c:v>
                </c:pt>
                <c:pt idx="6466">
                  <c:v>50.200088999999998</c:v>
                </c:pt>
                <c:pt idx="6468">
                  <c:v>50.200232999999997</c:v>
                </c:pt>
                <c:pt idx="6470">
                  <c:v>50.198996999999999</c:v>
                </c:pt>
                <c:pt idx="6472">
                  <c:v>50.198585999999999</c:v>
                </c:pt>
                <c:pt idx="6474">
                  <c:v>50.195621000000003</c:v>
                </c:pt>
                <c:pt idx="6476">
                  <c:v>50.200499999999998</c:v>
                </c:pt>
                <c:pt idx="6478">
                  <c:v>50.197639000000002</c:v>
                </c:pt>
                <c:pt idx="6480">
                  <c:v>50.203795999999997</c:v>
                </c:pt>
                <c:pt idx="6482">
                  <c:v>50.199157999999997</c:v>
                </c:pt>
                <c:pt idx="6484">
                  <c:v>50.199108000000003</c:v>
                </c:pt>
                <c:pt idx="6486">
                  <c:v>50.197090000000003</c:v>
                </c:pt>
                <c:pt idx="6488">
                  <c:v>50.198002000000002</c:v>
                </c:pt>
                <c:pt idx="6490">
                  <c:v>50.195843000000004</c:v>
                </c:pt>
                <c:pt idx="6492">
                  <c:v>50.199562</c:v>
                </c:pt>
                <c:pt idx="6494">
                  <c:v>50.198585999999999</c:v>
                </c:pt>
                <c:pt idx="6496">
                  <c:v>50.200001</c:v>
                </c:pt>
                <c:pt idx="6498">
                  <c:v>50.199618999999998</c:v>
                </c:pt>
                <c:pt idx="6500">
                  <c:v>50.198932999999997</c:v>
                </c:pt>
                <c:pt idx="6503">
                  <c:v>50.200420000000001</c:v>
                </c:pt>
                <c:pt idx="6505">
                  <c:v>50.198523999999999</c:v>
                </c:pt>
                <c:pt idx="6507">
                  <c:v>50.201400999999997</c:v>
                </c:pt>
                <c:pt idx="6509">
                  <c:v>50.196888000000001</c:v>
                </c:pt>
                <c:pt idx="6511">
                  <c:v>50.199992999999999</c:v>
                </c:pt>
                <c:pt idx="6513">
                  <c:v>50.195464999999999</c:v>
                </c:pt>
                <c:pt idx="6515">
                  <c:v>50.200786999999998</c:v>
                </c:pt>
                <c:pt idx="6517">
                  <c:v>50.197048000000002</c:v>
                </c:pt>
                <c:pt idx="6519">
                  <c:v>50.201461999999999</c:v>
                </c:pt>
                <c:pt idx="6521">
                  <c:v>50.197448999999999</c:v>
                </c:pt>
                <c:pt idx="6523">
                  <c:v>50.198891000000003</c:v>
                </c:pt>
                <c:pt idx="6525">
                  <c:v>50.200465999999999</c:v>
                </c:pt>
                <c:pt idx="6527">
                  <c:v>50.196373000000001</c:v>
                </c:pt>
                <c:pt idx="6529">
                  <c:v>50.197670000000002</c:v>
                </c:pt>
                <c:pt idx="6531">
                  <c:v>50.196452999999998</c:v>
                </c:pt>
                <c:pt idx="6533">
                  <c:v>50.201241000000003</c:v>
                </c:pt>
                <c:pt idx="6535">
                  <c:v>50.197353</c:v>
                </c:pt>
                <c:pt idx="6537">
                  <c:v>50.197823</c:v>
                </c:pt>
                <c:pt idx="6539">
                  <c:v>50.200583999999999</c:v>
                </c:pt>
                <c:pt idx="6541">
                  <c:v>50.194405000000003</c:v>
                </c:pt>
                <c:pt idx="6543">
                  <c:v>50.197333999999998</c:v>
                </c:pt>
                <c:pt idx="6545">
                  <c:v>50.195132999999998</c:v>
                </c:pt>
                <c:pt idx="6547">
                  <c:v>50.198779999999999</c:v>
                </c:pt>
                <c:pt idx="6549">
                  <c:v>50.197952000000001</c:v>
                </c:pt>
                <c:pt idx="6551">
                  <c:v>50.199482000000003</c:v>
                </c:pt>
                <c:pt idx="6553">
                  <c:v>50.199447999999997</c:v>
                </c:pt>
                <c:pt idx="6555">
                  <c:v>50.186176000000003</c:v>
                </c:pt>
                <c:pt idx="6557">
                  <c:v>50.170895000000002</c:v>
                </c:pt>
                <c:pt idx="6559">
                  <c:v>50.137413000000002</c:v>
                </c:pt>
                <c:pt idx="6561">
                  <c:v>50.140396000000003</c:v>
                </c:pt>
                <c:pt idx="6563">
                  <c:v>50.138950000000001</c:v>
                </c:pt>
                <c:pt idx="6565">
                  <c:v>50.139510999999999</c:v>
                </c:pt>
                <c:pt idx="6567">
                  <c:v>50.141478999999997</c:v>
                </c:pt>
                <c:pt idx="6569">
                  <c:v>50.138393000000001</c:v>
                </c:pt>
                <c:pt idx="6571">
                  <c:v>50.141860999999999</c:v>
                </c:pt>
                <c:pt idx="6573">
                  <c:v>50.138519000000002</c:v>
                </c:pt>
                <c:pt idx="6576">
                  <c:v>50.169212000000002</c:v>
                </c:pt>
                <c:pt idx="6578">
                  <c:v>50.178696000000002</c:v>
                </c:pt>
                <c:pt idx="6580">
                  <c:v>50.200347999999998</c:v>
                </c:pt>
                <c:pt idx="6582">
                  <c:v>50.199092999999998</c:v>
                </c:pt>
                <c:pt idx="6584">
                  <c:v>50.199368</c:v>
                </c:pt>
                <c:pt idx="6586">
                  <c:v>50.197628000000002</c:v>
                </c:pt>
                <c:pt idx="6588">
                  <c:v>50.198298999999999</c:v>
                </c:pt>
                <c:pt idx="6590">
                  <c:v>50.199356000000002</c:v>
                </c:pt>
                <c:pt idx="6592">
                  <c:v>50.199818</c:v>
                </c:pt>
                <c:pt idx="6594">
                  <c:v>50.198822</c:v>
                </c:pt>
                <c:pt idx="6596">
                  <c:v>50.200279000000002</c:v>
                </c:pt>
                <c:pt idx="6598">
                  <c:v>50.200546000000003</c:v>
                </c:pt>
                <c:pt idx="6600">
                  <c:v>50.197280999999997</c:v>
                </c:pt>
                <c:pt idx="6602">
                  <c:v>50.200966000000001</c:v>
                </c:pt>
                <c:pt idx="6604">
                  <c:v>50.199139000000002</c:v>
                </c:pt>
                <c:pt idx="6606">
                  <c:v>50.200405000000003</c:v>
                </c:pt>
                <c:pt idx="6608">
                  <c:v>50.199978000000002</c:v>
                </c:pt>
                <c:pt idx="6610">
                  <c:v>50.200187999999997</c:v>
                </c:pt>
                <c:pt idx="6612">
                  <c:v>50.199275999999998</c:v>
                </c:pt>
                <c:pt idx="6614">
                  <c:v>50.196227999999998</c:v>
                </c:pt>
                <c:pt idx="6616">
                  <c:v>50.198326000000002</c:v>
                </c:pt>
                <c:pt idx="6618">
                  <c:v>50.155773000000003</c:v>
                </c:pt>
                <c:pt idx="6620">
                  <c:v>50.138793999999997</c:v>
                </c:pt>
                <c:pt idx="6622">
                  <c:v>50.141475999999997</c:v>
                </c:pt>
                <c:pt idx="6624">
                  <c:v>50.138984999999998</c:v>
                </c:pt>
                <c:pt idx="6626">
                  <c:v>50.141674000000002</c:v>
                </c:pt>
                <c:pt idx="6628">
                  <c:v>50.135834000000003</c:v>
                </c:pt>
                <c:pt idx="6630">
                  <c:v>50.138221999999999</c:v>
                </c:pt>
                <c:pt idx="6632">
                  <c:v>50.141112999999997</c:v>
                </c:pt>
                <c:pt idx="6634">
                  <c:v>50.136699999999998</c:v>
                </c:pt>
                <c:pt idx="6636">
                  <c:v>50.138492999999997</c:v>
                </c:pt>
                <c:pt idx="6638">
                  <c:v>50.142586000000001</c:v>
                </c:pt>
                <c:pt idx="6640">
                  <c:v>50.139235999999997</c:v>
                </c:pt>
                <c:pt idx="6642">
                  <c:v>50.138908000000001</c:v>
                </c:pt>
                <c:pt idx="6644">
                  <c:v>50.138370999999999</c:v>
                </c:pt>
                <c:pt idx="6646">
                  <c:v>50.137858999999999</c:v>
                </c:pt>
                <c:pt idx="6649">
                  <c:v>50.133392000000001</c:v>
                </c:pt>
                <c:pt idx="6651">
                  <c:v>50.140487999999998</c:v>
                </c:pt>
                <c:pt idx="6653">
                  <c:v>50.119025999999998</c:v>
                </c:pt>
                <c:pt idx="6655">
                  <c:v>50.100619999999999</c:v>
                </c:pt>
                <c:pt idx="6657">
                  <c:v>50.077075999999998</c:v>
                </c:pt>
                <c:pt idx="6659">
                  <c:v>50.083869999999997</c:v>
                </c:pt>
                <c:pt idx="6661">
                  <c:v>50.077328000000001</c:v>
                </c:pt>
                <c:pt idx="6663">
                  <c:v>50.079802999999998</c:v>
                </c:pt>
                <c:pt idx="6665">
                  <c:v>50.058849000000002</c:v>
                </c:pt>
                <c:pt idx="6667">
                  <c:v>50.042557000000002</c:v>
                </c:pt>
                <c:pt idx="6669">
                  <c:v>50.039639000000001</c:v>
                </c:pt>
                <c:pt idx="6671">
                  <c:v>50.022129</c:v>
                </c:pt>
                <c:pt idx="6673">
                  <c:v>50.018841000000002</c:v>
                </c:pt>
                <c:pt idx="6675">
                  <c:v>50.018219000000002</c:v>
                </c:pt>
                <c:pt idx="6677">
                  <c:v>50.019145999999999</c:v>
                </c:pt>
                <c:pt idx="6679">
                  <c:v>50.018497000000004</c:v>
                </c:pt>
                <c:pt idx="6681">
                  <c:v>50.017665999999998</c:v>
                </c:pt>
                <c:pt idx="6683">
                  <c:v>50.020144999999999</c:v>
                </c:pt>
                <c:pt idx="6685">
                  <c:v>50.019568999999997</c:v>
                </c:pt>
                <c:pt idx="6687">
                  <c:v>50.018706999999999</c:v>
                </c:pt>
                <c:pt idx="6689">
                  <c:v>50.000064999999999</c:v>
                </c:pt>
                <c:pt idx="6691">
                  <c:v>49.999724999999998</c:v>
                </c:pt>
                <c:pt idx="6693">
                  <c:v>49.998187999999999</c:v>
                </c:pt>
                <c:pt idx="6695">
                  <c:v>49.995387999999998</c:v>
                </c:pt>
                <c:pt idx="6697">
                  <c:v>50.001446000000001</c:v>
                </c:pt>
                <c:pt idx="6699">
                  <c:v>49.999008000000003</c:v>
                </c:pt>
                <c:pt idx="6701">
                  <c:v>49.998103999999998</c:v>
                </c:pt>
                <c:pt idx="6703">
                  <c:v>49.997864</c:v>
                </c:pt>
                <c:pt idx="6705">
                  <c:v>49.999397000000002</c:v>
                </c:pt>
                <c:pt idx="6707">
                  <c:v>49.995868999999999</c:v>
                </c:pt>
                <c:pt idx="6709">
                  <c:v>49.998702999999999</c:v>
                </c:pt>
                <c:pt idx="6711">
                  <c:v>49.998080999999999</c:v>
                </c:pt>
                <c:pt idx="6713">
                  <c:v>49.998286999999998</c:v>
                </c:pt>
                <c:pt idx="6715">
                  <c:v>49.998790999999997</c:v>
                </c:pt>
                <c:pt idx="6717">
                  <c:v>49.997833</c:v>
                </c:pt>
                <c:pt idx="6719">
                  <c:v>49.998955000000002</c:v>
                </c:pt>
                <c:pt idx="6721">
                  <c:v>49.998524000000003</c:v>
                </c:pt>
                <c:pt idx="6723">
                  <c:v>49.998032000000002</c:v>
                </c:pt>
                <c:pt idx="6725">
                  <c:v>49.998961999999999</c:v>
                </c:pt>
                <c:pt idx="6727">
                  <c:v>49.993546000000002</c:v>
                </c:pt>
                <c:pt idx="6729">
                  <c:v>49.999473999999999</c:v>
                </c:pt>
                <c:pt idx="6732">
                  <c:v>49.998263999999999</c:v>
                </c:pt>
                <c:pt idx="6734">
                  <c:v>49.998043000000003</c:v>
                </c:pt>
                <c:pt idx="6736">
                  <c:v>49.999706000000003</c:v>
                </c:pt>
                <c:pt idx="6738">
                  <c:v>49.996254</c:v>
                </c:pt>
                <c:pt idx="6740">
                  <c:v>50.000281999999999</c:v>
                </c:pt>
                <c:pt idx="6742">
                  <c:v>49.998584999999999</c:v>
                </c:pt>
                <c:pt idx="6744">
                  <c:v>49.999915999999999</c:v>
                </c:pt>
                <c:pt idx="6746">
                  <c:v>49.998500999999997</c:v>
                </c:pt>
                <c:pt idx="6748">
                  <c:v>49.998736999999998</c:v>
                </c:pt>
                <c:pt idx="6750">
                  <c:v>49.998966000000003</c:v>
                </c:pt>
                <c:pt idx="6752">
                  <c:v>50.000560999999998</c:v>
                </c:pt>
                <c:pt idx="6754">
                  <c:v>49.998626999999999</c:v>
                </c:pt>
                <c:pt idx="6756">
                  <c:v>49.999363000000002</c:v>
                </c:pt>
                <c:pt idx="6758">
                  <c:v>49.998981000000001</c:v>
                </c:pt>
                <c:pt idx="6760">
                  <c:v>49.999554000000003</c:v>
                </c:pt>
                <c:pt idx="6762">
                  <c:v>49.999125999999997</c:v>
                </c:pt>
                <c:pt idx="6764">
                  <c:v>49.999110999999999</c:v>
                </c:pt>
                <c:pt idx="6766">
                  <c:v>49.998268000000003</c:v>
                </c:pt>
                <c:pt idx="6768">
                  <c:v>49.998707000000003</c:v>
                </c:pt>
                <c:pt idx="6770">
                  <c:v>50.000149</c:v>
                </c:pt>
                <c:pt idx="6772">
                  <c:v>49.998154</c:v>
                </c:pt>
                <c:pt idx="6774">
                  <c:v>49.997123999999999</c:v>
                </c:pt>
                <c:pt idx="6776">
                  <c:v>49.996563000000002</c:v>
                </c:pt>
                <c:pt idx="6778">
                  <c:v>50.000610000000002</c:v>
                </c:pt>
                <c:pt idx="6780">
                  <c:v>49.995609000000002</c:v>
                </c:pt>
                <c:pt idx="6782">
                  <c:v>49.999737000000003</c:v>
                </c:pt>
                <c:pt idx="6784">
                  <c:v>49.999640999999997</c:v>
                </c:pt>
                <c:pt idx="6786">
                  <c:v>49.999889000000003</c:v>
                </c:pt>
                <c:pt idx="6788">
                  <c:v>49.999659999999999</c:v>
                </c:pt>
                <c:pt idx="6790">
                  <c:v>49.997982</c:v>
                </c:pt>
                <c:pt idx="6792">
                  <c:v>49.998035000000002</c:v>
                </c:pt>
                <c:pt idx="6794">
                  <c:v>49.999896999999997</c:v>
                </c:pt>
                <c:pt idx="6796">
                  <c:v>49.999119</c:v>
                </c:pt>
                <c:pt idx="6798">
                  <c:v>50.000793000000002</c:v>
                </c:pt>
                <c:pt idx="6800">
                  <c:v>50.000709999999998</c:v>
                </c:pt>
                <c:pt idx="6802">
                  <c:v>49.998600000000003</c:v>
                </c:pt>
                <c:pt idx="6804">
                  <c:v>50.000748000000002</c:v>
                </c:pt>
                <c:pt idx="6806">
                  <c:v>49.999676000000001</c:v>
                </c:pt>
                <c:pt idx="6808">
                  <c:v>49.997565999999999</c:v>
                </c:pt>
                <c:pt idx="6810">
                  <c:v>49.999077</c:v>
                </c:pt>
                <c:pt idx="6812">
                  <c:v>49.997897999999999</c:v>
                </c:pt>
                <c:pt idx="6814">
                  <c:v>49.998955000000002</c:v>
                </c:pt>
                <c:pt idx="6817">
                  <c:v>49.995441</c:v>
                </c:pt>
                <c:pt idx="6819">
                  <c:v>49.999412999999997</c:v>
                </c:pt>
                <c:pt idx="6821">
                  <c:v>49.998024000000001</c:v>
                </c:pt>
                <c:pt idx="6823">
                  <c:v>49.999699</c:v>
                </c:pt>
                <c:pt idx="6825">
                  <c:v>49.996051999999999</c:v>
                </c:pt>
                <c:pt idx="6827">
                  <c:v>49.999802000000003</c:v>
                </c:pt>
                <c:pt idx="6829">
                  <c:v>49.998221999999998</c:v>
                </c:pt>
                <c:pt idx="6831">
                  <c:v>49.996535999999999</c:v>
                </c:pt>
                <c:pt idx="6833">
                  <c:v>50.001308000000002</c:v>
                </c:pt>
                <c:pt idx="6835">
                  <c:v>49.999180000000003</c:v>
                </c:pt>
                <c:pt idx="6837">
                  <c:v>49.999878000000002</c:v>
                </c:pt>
                <c:pt idx="6839">
                  <c:v>50.001350000000002</c:v>
                </c:pt>
                <c:pt idx="6841">
                  <c:v>49.994014999999997</c:v>
                </c:pt>
                <c:pt idx="6843">
                  <c:v>50.002892000000003</c:v>
                </c:pt>
                <c:pt idx="6845">
                  <c:v>49.996628000000001</c:v>
                </c:pt>
                <c:pt idx="6847">
                  <c:v>49.996819000000002</c:v>
                </c:pt>
                <c:pt idx="6849">
                  <c:v>49.999859000000001</c:v>
                </c:pt>
                <c:pt idx="6851">
                  <c:v>49.997664999999998</c:v>
                </c:pt>
                <c:pt idx="6853">
                  <c:v>49.997978000000003</c:v>
                </c:pt>
                <c:pt idx="6855">
                  <c:v>50.000126000000002</c:v>
                </c:pt>
                <c:pt idx="6857">
                  <c:v>49.999287000000002</c:v>
                </c:pt>
                <c:pt idx="6859">
                  <c:v>49.996062999999999</c:v>
                </c:pt>
                <c:pt idx="6861">
                  <c:v>50.001175000000003</c:v>
                </c:pt>
                <c:pt idx="6863">
                  <c:v>49.999293999999999</c:v>
                </c:pt>
                <c:pt idx="6865">
                  <c:v>49.997233999999999</c:v>
                </c:pt>
                <c:pt idx="6867">
                  <c:v>49.999687000000002</c:v>
                </c:pt>
                <c:pt idx="6869">
                  <c:v>49.999595999999997</c:v>
                </c:pt>
                <c:pt idx="6871">
                  <c:v>49.997833</c:v>
                </c:pt>
                <c:pt idx="6873">
                  <c:v>49.998618999999998</c:v>
                </c:pt>
                <c:pt idx="6875">
                  <c:v>50.001942</c:v>
                </c:pt>
                <c:pt idx="6877">
                  <c:v>49.997821999999999</c:v>
                </c:pt>
                <c:pt idx="6879">
                  <c:v>50.002364999999998</c:v>
                </c:pt>
                <c:pt idx="6881">
                  <c:v>49.997204000000004</c:v>
                </c:pt>
                <c:pt idx="6883">
                  <c:v>49.998856000000004</c:v>
                </c:pt>
                <c:pt idx="6885">
                  <c:v>49.997509000000001</c:v>
                </c:pt>
                <c:pt idx="6887">
                  <c:v>50.002937000000003</c:v>
                </c:pt>
                <c:pt idx="6889">
                  <c:v>49.995953</c:v>
                </c:pt>
                <c:pt idx="6891">
                  <c:v>49.99971</c:v>
                </c:pt>
                <c:pt idx="6893">
                  <c:v>49.997706999999998</c:v>
                </c:pt>
                <c:pt idx="6895">
                  <c:v>49.998291000000002</c:v>
                </c:pt>
                <c:pt idx="6897">
                  <c:v>49.998576999999997</c:v>
                </c:pt>
                <c:pt idx="6900">
                  <c:v>49.996490000000001</c:v>
                </c:pt>
                <c:pt idx="6902">
                  <c:v>49.999564999999997</c:v>
                </c:pt>
                <c:pt idx="6904">
                  <c:v>49.999370999999996</c:v>
                </c:pt>
                <c:pt idx="6906">
                  <c:v>49.999957999999999</c:v>
                </c:pt>
                <c:pt idx="6908">
                  <c:v>49.997902000000003</c:v>
                </c:pt>
                <c:pt idx="6910">
                  <c:v>50.000027000000003</c:v>
                </c:pt>
                <c:pt idx="6912">
                  <c:v>49.998615000000001</c:v>
                </c:pt>
                <c:pt idx="6914">
                  <c:v>49.998787</c:v>
                </c:pt>
                <c:pt idx="6916">
                  <c:v>49.996898999999999</c:v>
                </c:pt>
                <c:pt idx="6918">
                  <c:v>50.003418000000003</c:v>
                </c:pt>
                <c:pt idx="6920">
                  <c:v>49.997013000000003</c:v>
                </c:pt>
                <c:pt idx="6922">
                  <c:v>49.998688000000001</c:v>
                </c:pt>
                <c:pt idx="6924">
                  <c:v>49.999161000000001</c:v>
                </c:pt>
                <c:pt idx="6926">
                  <c:v>49.994853999999997</c:v>
                </c:pt>
                <c:pt idx="6928">
                  <c:v>49.999110999999999</c:v>
                </c:pt>
                <c:pt idx="6930">
                  <c:v>49.998851999999999</c:v>
                </c:pt>
                <c:pt idx="6932">
                  <c:v>49.999451000000001</c:v>
                </c:pt>
                <c:pt idx="6934">
                  <c:v>50.001067999999997</c:v>
                </c:pt>
                <c:pt idx="6936">
                  <c:v>49.999256000000003</c:v>
                </c:pt>
                <c:pt idx="6938">
                  <c:v>49.999080999999997</c:v>
                </c:pt>
                <c:pt idx="6940">
                  <c:v>49.994011</c:v>
                </c:pt>
                <c:pt idx="6942">
                  <c:v>50.000957</c:v>
                </c:pt>
                <c:pt idx="6944">
                  <c:v>49.995990999999997</c:v>
                </c:pt>
                <c:pt idx="6946">
                  <c:v>49.997039999999998</c:v>
                </c:pt>
                <c:pt idx="6948">
                  <c:v>49.999186999999999</c:v>
                </c:pt>
                <c:pt idx="6950">
                  <c:v>49.997787000000002</c:v>
                </c:pt>
                <c:pt idx="6952">
                  <c:v>50.000388999999998</c:v>
                </c:pt>
                <c:pt idx="6954">
                  <c:v>49.996845</c:v>
                </c:pt>
                <c:pt idx="6956">
                  <c:v>50.002003000000002</c:v>
                </c:pt>
                <c:pt idx="6958">
                  <c:v>49.998351999999997</c:v>
                </c:pt>
                <c:pt idx="6960">
                  <c:v>49.998528</c:v>
                </c:pt>
                <c:pt idx="6962">
                  <c:v>49.999352000000002</c:v>
                </c:pt>
                <c:pt idx="6964">
                  <c:v>49.998516000000002</c:v>
                </c:pt>
                <c:pt idx="6966">
                  <c:v>49.999347999999998</c:v>
                </c:pt>
                <c:pt idx="6968">
                  <c:v>49.999003999999999</c:v>
                </c:pt>
                <c:pt idx="6970">
                  <c:v>49.998569000000003</c:v>
                </c:pt>
                <c:pt idx="6972">
                  <c:v>49.999844000000003</c:v>
                </c:pt>
                <c:pt idx="6974">
                  <c:v>49.997818000000002</c:v>
                </c:pt>
                <c:pt idx="6976">
                  <c:v>49.999797999999998</c:v>
                </c:pt>
                <c:pt idx="6978">
                  <c:v>50.000252000000003</c:v>
                </c:pt>
                <c:pt idx="6980">
                  <c:v>49.997959000000002</c:v>
                </c:pt>
                <c:pt idx="6982">
                  <c:v>49.998482000000003</c:v>
                </c:pt>
                <c:pt idx="6985">
                  <c:v>50.000698</c:v>
                </c:pt>
                <c:pt idx="6987">
                  <c:v>49.996505999999997</c:v>
                </c:pt>
                <c:pt idx="6989">
                  <c:v>50.002960000000002</c:v>
                </c:pt>
                <c:pt idx="6991">
                  <c:v>49.999954000000002</c:v>
                </c:pt>
                <c:pt idx="6993">
                  <c:v>49.999198999999997</c:v>
                </c:pt>
                <c:pt idx="6995">
                  <c:v>49.998759999999997</c:v>
                </c:pt>
                <c:pt idx="6997">
                  <c:v>49.999206999999998</c:v>
                </c:pt>
                <c:pt idx="6999">
                  <c:v>50.000149</c:v>
                </c:pt>
                <c:pt idx="7001">
                  <c:v>49.999329000000003</c:v>
                </c:pt>
                <c:pt idx="7003">
                  <c:v>49.998604</c:v>
                </c:pt>
                <c:pt idx="7005">
                  <c:v>49.998524000000003</c:v>
                </c:pt>
                <c:pt idx="7007">
                  <c:v>49.998519999999999</c:v>
                </c:pt>
                <c:pt idx="7009">
                  <c:v>49.999251999999998</c:v>
                </c:pt>
                <c:pt idx="7011">
                  <c:v>50.000214</c:v>
                </c:pt>
                <c:pt idx="7013">
                  <c:v>49.996375999999998</c:v>
                </c:pt>
                <c:pt idx="7015">
                  <c:v>50.000698</c:v>
                </c:pt>
                <c:pt idx="7017">
                  <c:v>49.995449000000001</c:v>
                </c:pt>
                <c:pt idx="7019">
                  <c:v>49.997143000000001</c:v>
                </c:pt>
                <c:pt idx="7021">
                  <c:v>49.999119</c:v>
                </c:pt>
                <c:pt idx="7023">
                  <c:v>50.000515</c:v>
                </c:pt>
                <c:pt idx="7025">
                  <c:v>49.998047</c:v>
                </c:pt>
                <c:pt idx="7027">
                  <c:v>49.999141999999999</c:v>
                </c:pt>
                <c:pt idx="7029">
                  <c:v>50.000706000000001</c:v>
                </c:pt>
                <c:pt idx="7031">
                  <c:v>49.998741000000003</c:v>
                </c:pt>
                <c:pt idx="7033">
                  <c:v>49.996578</c:v>
                </c:pt>
                <c:pt idx="7035">
                  <c:v>50.001167000000002</c:v>
                </c:pt>
                <c:pt idx="7037">
                  <c:v>49.996696</c:v>
                </c:pt>
                <c:pt idx="7039">
                  <c:v>49.999668</c:v>
                </c:pt>
                <c:pt idx="7041">
                  <c:v>49.999287000000002</c:v>
                </c:pt>
                <c:pt idx="7043">
                  <c:v>49.999485</c:v>
                </c:pt>
                <c:pt idx="7045">
                  <c:v>49.998417000000003</c:v>
                </c:pt>
                <c:pt idx="7047">
                  <c:v>50.000126000000002</c:v>
                </c:pt>
                <c:pt idx="7049">
                  <c:v>49.997622999999997</c:v>
                </c:pt>
                <c:pt idx="7051">
                  <c:v>49.999747999999997</c:v>
                </c:pt>
                <c:pt idx="7053">
                  <c:v>49.991756000000002</c:v>
                </c:pt>
                <c:pt idx="7055">
                  <c:v>49.998707000000003</c:v>
                </c:pt>
                <c:pt idx="7057">
                  <c:v>49.998417000000003</c:v>
                </c:pt>
                <c:pt idx="7059">
                  <c:v>49.999851</c:v>
                </c:pt>
                <c:pt idx="7061">
                  <c:v>49.994487999999997</c:v>
                </c:pt>
                <c:pt idx="7063">
                  <c:v>49.998268000000003</c:v>
                </c:pt>
                <c:pt idx="7065">
                  <c:v>49.996783999999998</c:v>
                </c:pt>
                <c:pt idx="7067">
                  <c:v>49.997790999999999</c:v>
                </c:pt>
                <c:pt idx="7070">
                  <c:v>49.999316999999998</c:v>
                </c:pt>
                <c:pt idx="7072">
                  <c:v>49.999268000000001</c:v>
                </c:pt>
                <c:pt idx="7074">
                  <c:v>49.998386000000004</c:v>
                </c:pt>
                <c:pt idx="7076">
                  <c:v>49.998356000000001</c:v>
                </c:pt>
                <c:pt idx="7078">
                  <c:v>49.997959000000002</c:v>
                </c:pt>
                <c:pt idx="7080">
                  <c:v>49.998244999999997</c:v>
                </c:pt>
                <c:pt idx="7082">
                  <c:v>49.999302</c:v>
                </c:pt>
                <c:pt idx="7084">
                  <c:v>49.999313000000001</c:v>
                </c:pt>
                <c:pt idx="7086">
                  <c:v>49.999186999999999</c:v>
                </c:pt>
                <c:pt idx="7088">
                  <c:v>49.998688000000001</c:v>
                </c:pt>
                <c:pt idx="7090">
                  <c:v>50.00235</c:v>
                </c:pt>
                <c:pt idx="7092">
                  <c:v>49.996665999999998</c:v>
                </c:pt>
                <c:pt idx="7094">
                  <c:v>49.999077</c:v>
                </c:pt>
                <c:pt idx="7096">
                  <c:v>49.998226000000003</c:v>
                </c:pt>
                <c:pt idx="7098">
                  <c:v>49.999595999999997</c:v>
                </c:pt>
                <c:pt idx="7100">
                  <c:v>49.997931999999999</c:v>
                </c:pt>
                <c:pt idx="7102">
                  <c:v>49.998032000000002</c:v>
                </c:pt>
                <c:pt idx="7104">
                  <c:v>49.998547000000002</c:v>
                </c:pt>
                <c:pt idx="7106">
                  <c:v>49.996856999999999</c:v>
                </c:pt>
                <c:pt idx="7108">
                  <c:v>49.998848000000002</c:v>
                </c:pt>
                <c:pt idx="7110">
                  <c:v>49.998404999999998</c:v>
                </c:pt>
                <c:pt idx="7112">
                  <c:v>49.998424999999997</c:v>
                </c:pt>
                <c:pt idx="7114">
                  <c:v>49.999439000000002</c:v>
                </c:pt>
                <c:pt idx="7116">
                  <c:v>49.999156999999997</c:v>
                </c:pt>
                <c:pt idx="7118">
                  <c:v>49.998631000000003</c:v>
                </c:pt>
                <c:pt idx="7120">
                  <c:v>49.998417000000003</c:v>
                </c:pt>
                <c:pt idx="7122">
                  <c:v>49.998958999999999</c:v>
                </c:pt>
                <c:pt idx="7124">
                  <c:v>49.999084000000003</c:v>
                </c:pt>
                <c:pt idx="7126">
                  <c:v>50.000149</c:v>
                </c:pt>
                <c:pt idx="7128">
                  <c:v>49.999073000000003</c:v>
                </c:pt>
                <c:pt idx="7130">
                  <c:v>50.000469000000002</c:v>
                </c:pt>
                <c:pt idx="7132">
                  <c:v>49.996783999999998</c:v>
                </c:pt>
                <c:pt idx="7134">
                  <c:v>49.999813000000003</c:v>
                </c:pt>
                <c:pt idx="7136">
                  <c:v>49.999454</c:v>
                </c:pt>
                <c:pt idx="7138">
                  <c:v>50.001179</c:v>
                </c:pt>
                <c:pt idx="7140">
                  <c:v>49.999374000000003</c:v>
                </c:pt>
                <c:pt idx="7142">
                  <c:v>49.999969</c:v>
                </c:pt>
                <c:pt idx="7144">
                  <c:v>49.998978000000001</c:v>
                </c:pt>
                <c:pt idx="7146">
                  <c:v>49.995871999999999</c:v>
                </c:pt>
                <c:pt idx="7148">
                  <c:v>49.997760999999997</c:v>
                </c:pt>
                <c:pt idx="7150">
                  <c:v>49.997616000000001</c:v>
                </c:pt>
                <c:pt idx="7152">
                  <c:v>49.999957999999999</c:v>
                </c:pt>
                <c:pt idx="7154">
                  <c:v>49.997810000000001</c:v>
                </c:pt>
                <c:pt idx="7156">
                  <c:v>49.998717999999997</c:v>
                </c:pt>
                <c:pt idx="7158">
                  <c:v>50.000594999999997</c:v>
                </c:pt>
                <c:pt idx="7160">
                  <c:v>49.997917000000001</c:v>
                </c:pt>
                <c:pt idx="7162">
                  <c:v>49.999920000000003</c:v>
                </c:pt>
                <c:pt idx="7164">
                  <c:v>49.997101000000001</c:v>
                </c:pt>
                <c:pt idx="7166">
                  <c:v>49.996684999999999</c:v>
                </c:pt>
                <c:pt idx="7168">
                  <c:v>49.996943999999999</c:v>
                </c:pt>
                <c:pt idx="7170">
                  <c:v>49.999980999999998</c:v>
                </c:pt>
                <c:pt idx="7172">
                  <c:v>49.999321000000002</c:v>
                </c:pt>
                <c:pt idx="7174">
                  <c:v>49.998322000000002</c:v>
                </c:pt>
                <c:pt idx="7176">
                  <c:v>50.000145000000003</c:v>
                </c:pt>
                <c:pt idx="7178">
                  <c:v>49.997931999999999</c:v>
                </c:pt>
                <c:pt idx="7180">
                  <c:v>49.997374999999998</c:v>
                </c:pt>
                <c:pt idx="7182">
                  <c:v>49.997242</c:v>
                </c:pt>
                <c:pt idx="7184">
                  <c:v>49.998257000000002</c:v>
                </c:pt>
                <c:pt idx="7186">
                  <c:v>49.997742000000002</c:v>
                </c:pt>
                <c:pt idx="7188">
                  <c:v>49.997661999999998</c:v>
                </c:pt>
                <c:pt idx="7190">
                  <c:v>49.997700000000002</c:v>
                </c:pt>
                <c:pt idx="7192">
                  <c:v>49.999599000000003</c:v>
                </c:pt>
                <c:pt idx="7194">
                  <c:v>49.994346999999998</c:v>
                </c:pt>
                <c:pt idx="7196">
                  <c:v>49.999493000000001</c:v>
                </c:pt>
                <c:pt idx="7198">
                  <c:v>49.999611000000002</c:v>
                </c:pt>
                <c:pt idx="7200">
                  <c:v>49.999831999999998</c:v>
                </c:pt>
                <c:pt idx="7202">
                  <c:v>49.998233999999997</c:v>
                </c:pt>
                <c:pt idx="7204">
                  <c:v>49.999865999999997</c:v>
                </c:pt>
                <c:pt idx="7206">
                  <c:v>49.999831999999998</c:v>
                </c:pt>
                <c:pt idx="7208">
                  <c:v>49.998905000000001</c:v>
                </c:pt>
                <c:pt idx="7210">
                  <c:v>49.999080999999997</c:v>
                </c:pt>
                <c:pt idx="7212">
                  <c:v>49.999149000000003</c:v>
                </c:pt>
                <c:pt idx="7214">
                  <c:v>49.99765</c:v>
                </c:pt>
                <c:pt idx="7216">
                  <c:v>50.000861999999998</c:v>
                </c:pt>
                <c:pt idx="7218">
                  <c:v>49.996651</c:v>
                </c:pt>
                <c:pt idx="7220">
                  <c:v>50.000252000000003</c:v>
                </c:pt>
                <c:pt idx="7222">
                  <c:v>49.998652999999997</c:v>
                </c:pt>
                <c:pt idx="7224">
                  <c:v>49.997149999999998</c:v>
                </c:pt>
                <c:pt idx="7226">
                  <c:v>49.997928999999999</c:v>
                </c:pt>
                <c:pt idx="7228">
                  <c:v>49.999431999999999</c:v>
                </c:pt>
                <c:pt idx="7230">
                  <c:v>49.999946999999999</c:v>
                </c:pt>
                <c:pt idx="7232">
                  <c:v>49.996665999999998</c:v>
                </c:pt>
                <c:pt idx="7234">
                  <c:v>49.998226000000003</c:v>
                </c:pt>
                <c:pt idx="7237">
                  <c:v>49.998772000000002</c:v>
                </c:pt>
                <c:pt idx="7239">
                  <c:v>50.002547999999997</c:v>
                </c:pt>
                <c:pt idx="7241">
                  <c:v>49.998066000000001</c:v>
                </c:pt>
                <c:pt idx="7243">
                  <c:v>50.000087999999998</c:v>
                </c:pt>
                <c:pt idx="7245">
                  <c:v>49.997622999999997</c:v>
                </c:pt>
                <c:pt idx="7247">
                  <c:v>49.998272</c:v>
                </c:pt>
                <c:pt idx="7249">
                  <c:v>49.998610999999997</c:v>
                </c:pt>
                <c:pt idx="7251">
                  <c:v>49.998466000000001</c:v>
                </c:pt>
                <c:pt idx="7253">
                  <c:v>49.997757</c:v>
                </c:pt>
                <c:pt idx="7255">
                  <c:v>49.999760000000002</c:v>
                </c:pt>
                <c:pt idx="7257">
                  <c:v>49.999881999999999</c:v>
                </c:pt>
                <c:pt idx="7259">
                  <c:v>49.99971</c:v>
                </c:pt>
                <c:pt idx="7261">
                  <c:v>49.999423999999998</c:v>
                </c:pt>
                <c:pt idx="7263">
                  <c:v>50.000312999999998</c:v>
                </c:pt>
                <c:pt idx="7265">
                  <c:v>49.999310000000001</c:v>
                </c:pt>
                <c:pt idx="7267">
                  <c:v>49.998600000000003</c:v>
                </c:pt>
                <c:pt idx="7269">
                  <c:v>50.000476999999997</c:v>
                </c:pt>
                <c:pt idx="7271">
                  <c:v>49.997374999999998</c:v>
                </c:pt>
                <c:pt idx="7273">
                  <c:v>49.998623000000002</c:v>
                </c:pt>
                <c:pt idx="7275">
                  <c:v>49.997463000000003</c:v>
                </c:pt>
                <c:pt idx="7277">
                  <c:v>50.000881</c:v>
                </c:pt>
                <c:pt idx="7279">
                  <c:v>49.998131000000001</c:v>
                </c:pt>
                <c:pt idx="7281">
                  <c:v>49.998085000000003</c:v>
                </c:pt>
                <c:pt idx="7283">
                  <c:v>49.998386000000004</c:v>
                </c:pt>
                <c:pt idx="7285">
                  <c:v>49.998043000000003</c:v>
                </c:pt>
                <c:pt idx="7287">
                  <c:v>49.999164999999998</c:v>
                </c:pt>
                <c:pt idx="7289">
                  <c:v>49.999516</c:v>
                </c:pt>
                <c:pt idx="7291">
                  <c:v>49.999682999999997</c:v>
                </c:pt>
                <c:pt idx="7293">
                  <c:v>49.998932000000003</c:v>
                </c:pt>
                <c:pt idx="7295">
                  <c:v>49.998919999999998</c:v>
                </c:pt>
                <c:pt idx="7297">
                  <c:v>49.998877999999998</c:v>
                </c:pt>
                <c:pt idx="7299">
                  <c:v>49.995628000000004</c:v>
                </c:pt>
                <c:pt idx="7301">
                  <c:v>50.002803999999998</c:v>
                </c:pt>
                <c:pt idx="7303">
                  <c:v>49.994079999999997</c:v>
                </c:pt>
                <c:pt idx="7305">
                  <c:v>49.998168999999997</c:v>
                </c:pt>
                <c:pt idx="7307">
                  <c:v>49.999363000000002</c:v>
                </c:pt>
                <c:pt idx="7309">
                  <c:v>49.999847000000003</c:v>
                </c:pt>
                <c:pt idx="7311">
                  <c:v>50.000731999999999</c:v>
                </c:pt>
                <c:pt idx="7313">
                  <c:v>50.000053000000001</c:v>
                </c:pt>
                <c:pt idx="7315">
                  <c:v>49.997646000000003</c:v>
                </c:pt>
                <c:pt idx="7317">
                  <c:v>49.998748999999997</c:v>
                </c:pt>
                <c:pt idx="7319">
                  <c:v>49.997413999999999</c:v>
                </c:pt>
                <c:pt idx="7322">
                  <c:v>50.000725000000003</c:v>
                </c:pt>
                <c:pt idx="7324">
                  <c:v>49.997833</c:v>
                </c:pt>
                <c:pt idx="7326">
                  <c:v>49.998775000000002</c:v>
                </c:pt>
                <c:pt idx="7328">
                  <c:v>49.998745</c:v>
                </c:pt>
                <c:pt idx="7330">
                  <c:v>49.994475999999999</c:v>
                </c:pt>
                <c:pt idx="7332">
                  <c:v>50.002876000000001</c:v>
                </c:pt>
                <c:pt idx="7334">
                  <c:v>49.996482999999998</c:v>
                </c:pt>
                <c:pt idx="7336">
                  <c:v>49.999476999999999</c:v>
                </c:pt>
                <c:pt idx="7338">
                  <c:v>50.000003999999997</c:v>
                </c:pt>
                <c:pt idx="7340">
                  <c:v>49.998981000000001</c:v>
                </c:pt>
                <c:pt idx="7342">
                  <c:v>50.002040999999998</c:v>
                </c:pt>
                <c:pt idx="7344">
                  <c:v>49.999138000000002</c:v>
                </c:pt>
                <c:pt idx="7346">
                  <c:v>49.997540000000001</c:v>
                </c:pt>
                <c:pt idx="7348">
                  <c:v>49.998424999999997</c:v>
                </c:pt>
                <c:pt idx="7350">
                  <c:v>49.999676000000001</c:v>
                </c:pt>
                <c:pt idx="7352">
                  <c:v>49.998562</c:v>
                </c:pt>
                <c:pt idx="7354">
                  <c:v>49.998626999999999</c:v>
                </c:pt>
                <c:pt idx="7356">
                  <c:v>49.998126999999997</c:v>
                </c:pt>
                <c:pt idx="7358">
                  <c:v>50.000259</c:v>
                </c:pt>
                <c:pt idx="7360">
                  <c:v>49.999191000000003</c:v>
                </c:pt>
                <c:pt idx="7362">
                  <c:v>49.999499999999998</c:v>
                </c:pt>
                <c:pt idx="7364">
                  <c:v>49.993541999999998</c:v>
                </c:pt>
                <c:pt idx="7366">
                  <c:v>50.000511000000003</c:v>
                </c:pt>
                <c:pt idx="7368">
                  <c:v>49.997734000000001</c:v>
                </c:pt>
                <c:pt idx="7370">
                  <c:v>50.001292999999997</c:v>
                </c:pt>
                <c:pt idx="7372">
                  <c:v>49.996166000000002</c:v>
                </c:pt>
                <c:pt idx="7374">
                  <c:v>49.999729000000002</c:v>
                </c:pt>
                <c:pt idx="7376">
                  <c:v>49.998691999999998</c:v>
                </c:pt>
                <c:pt idx="7378">
                  <c:v>49.999797999999998</c:v>
                </c:pt>
                <c:pt idx="7380">
                  <c:v>49.997658000000001</c:v>
                </c:pt>
                <c:pt idx="7382">
                  <c:v>49.999378</c:v>
                </c:pt>
                <c:pt idx="7384">
                  <c:v>49.998404999999998</c:v>
                </c:pt>
                <c:pt idx="7386">
                  <c:v>49.997833</c:v>
                </c:pt>
                <c:pt idx="7388">
                  <c:v>49.997867999999997</c:v>
                </c:pt>
                <c:pt idx="7390">
                  <c:v>49.999724999999998</c:v>
                </c:pt>
                <c:pt idx="7392">
                  <c:v>49.997577999999997</c:v>
                </c:pt>
                <c:pt idx="7394">
                  <c:v>50.005504999999999</c:v>
                </c:pt>
                <c:pt idx="7396">
                  <c:v>49.992789999999999</c:v>
                </c:pt>
                <c:pt idx="7398">
                  <c:v>49.994286000000002</c:v>
                </c:pt>
                <c:pt idx="7400">
                  <c:v>49.999077</c:v>
                </c:pt>
                <c:pt idx="7402">
                  <c:v>49.996262000000002</c:v>
                </c:pt>
                <c:pt idx="7404">
                  <c:v>49.997374999999998</c:v>
                </c:pt>
                <c:pt idx="7407">
                  <c:v>50.000816</c:v>
                </c:pt>
                <c:pt idx="7409">
                  <c:v>49.996806999999997</c:v>
                </c:pt>
                <c:pt idx="7411">
                  <c:v>50.004359999999998</c:v>
                </c:pt>
                <c:pt idx="7413">
                  <c:v>49.999980999999998</c:v>
                </c:pt>
                <c:pt idx="7415">
                  <c:v>50.001102000000003</c:v>
                </c:pt>
                <c:pt idx="7417">
                  <c:v>49.992637999999999</c:v>
                </c:pt>
                <c:pt idx="7419">
                  <c:v>49.995243000000002</c:v>
                </c:pt>
                <c:pt idx="7421">
                  <c:v>49.997959000000002</c:v>
                </c:pt>
                <c:pt idx="7423">
                  <c:v>49.996608999999999</c:v>
                </c:pt>
                <c:pt idx="7425">
                  <c:v>49.998398000000002</c:v>
                </c:pt>
                <c:pt idx="7427">
                  <c:v>49.999039000000003</c:v>
                </c:pt>
                <c:pt idx="7429">
                  <c:v>49.997222999999998</c:v>
                </c:pt>
                <c:pt idx="7431">
                  <c:v>50.004353000000002</c:v>
                </c:pt>
                <c:pt idx="7433">
                  <c:v>49.998440000000002</c:v>
                </c:pt>
                <c:pt idx="7435">
                  <c:v>50.003940999999998</c:v>
                </c:pt>
                <c:pt idx="7437">
                  <c:v>49.997554999999998</c:v>
                </c:pt>
                <c:pt idx="7439">
                  <c:v>49.997860000000003</c:v>
                </c:pt>
                <c:pt idx="7441">
                  <c:v>49.998435999999998</c:v>
                </c:pt>
                <c:pt idx="7443">
                  <c:v>49.998351999999997</c:v>
                </c:pt>
                <c:pt idx="7445">
                  <c:v>49.998919999999998</c:v>
                </c:pt>
                <c:pt idx="7447">
                  <c:v>49.997669000000002</c:v>
                </c:pt>
                <c:pt idx="7449">
                  <c:v>50.001880999999997</c:v>
                </c:pt>
                <c:pt idx="7451">
                  <c:v>49.997131000000003</c:v>
                </c:pt>
                <c:pt idx="7453">
                  <c:v>50.001609999999999</c:v>
                </c:pt>
                <c:pt idx="7455">
                  <c:v>49.993777999999999</c:v>
                </c:pt>
                <c:pt idx="7457">
                  <c:v>50.002392</c:v>
                </c:pt>
                <c:pt idx="7459">
                  <c:v>50.001292999999997</c:v>
                </c:pt>
                <c:pt idx="7461">
                  <c:v>49.998699000000002</c:v>
                </c:pt>
                <c:pt idx="7463">
                  <c:v>50.000954</c:v>
                </c:pt>
                <c:pt idx="7465">
                  <c:v>49.998427999999997</c:v>
                </c:pt>
                <c:pt idx="7467">
                  <c:v>50.000565000000002</c:v>
                </c:pt>
                <c:pt idx="7469">
                  <c:v>49.993160000000003</c:v>
                </c:pt>
                <c:pt idx="7471">
                  <c:v>50.000796999999999</c:v>
                </c:pt>
                <c:pt idx="7473">
                  <c:v>50.000743999999997</c:v>
                </c:pt>
                <c:pt idx="7475">
                  <c:v>49.996906000000003</c:v>
                </c:pt>
                <c:pt idx="7477">
                  <c:v>49.999653000000002</c:v>
                </c:pt>
                <c:pt idx="7479">
                  <c:v>49.998328999999998</c:v>
                </c:pt>
                <c:pt idx="7481">
                  <c:v>50.000118000000001</c:v>
                </c:pt>
                <c:pt idx="7483">
                  <c:v>49.997734000000001</c:v>
                </c:pt>
                <c:pt idx="7485">
                  <c:v>50.000197999999997</c:v>
                </c:pt>
                <c:pt idx="7487">
                  <c:v>49.999091999999997</c:v>
                </c:pt>
                <c:pt idx="7490">
                  <c:v>49.998676000000003</c:v>
                </c:pt>
                <c:pt idx="7492">
                  <c:v>50.000351000000002</c:v>
                </c:pt>
                <c:pt idx="7494">
                  <c:v>49.998161000000003</c:v>
                </c:pt>
                <c:pt idx="7496">
                  <c:v>49.999732999999999</c:v>
                </c:pt>
                <c:pt idx="7498">
                  <c:v>49.997188999999999</c:v>
                </c:pt>
                <c:pt idx="7500">
                  <c:v>49.997107999999997</c:v>
                </c:pt>
                <c:pt idx="7502">
                  <c:v>50.000152999999997</c:v>
                </c:pt>
                <c:pt idx="7504">
                  <c:v>49.99926</c:v>
                </c:pt>
                <c:pt idx="7506">
                  <c:v>49.996765000000003</c:v>
                </c:pt>
                <c:pt idx="7508">
                  <c:v>50.000011000000001</c:v>
                </c:pt>
                <c:pt idx="7510">
                  <c:v>49.994961000000004</c:v>
                </c:pt>
                <c:pt idx="7512">
                  <c:v>50.000323999999999</c:v>
                </c:pt>
                <c:pt idx="7514">
                  <c:v>49.997478000000001</c:v>
                </c:pt>
                <c:pt idx="7516">
                  <c:v>50.000725000000003</c:v>
                </c:pt>
                <c:pt idx="7518">
                  <c:v>49.997352999999997</c:v>
                </c:pt>
                <c:pt idx="7520">
                  <c:v>49.997729999999997</c:v>
                </c:pt>
                <c:pt idx="7522">
                  <c:v>49.997852000000002</c:v>
                </c:pt>
                <c:pt idx="7524">
                  <c:v>50.002285000000001</c:v>
                </c:pt>
                <c:pt idx="7526">
                  <c:v>49.998932000000003</c:v>
                </c:pt>
                <c:pt idx="7528">
                  <c:v>50.000351000000002</c:v>
                </c:pt>
                <c:pt idx="7530">
                  <c:v>50.000453999999998</c:v>
                </c:pt>
                <c:pt idx="7532">
                  <c:v>49.998741000000003</c:v>
                </c:pt>
                <c:pt idx="7534">
                  <c:v>49.997013000000003</c:v>
                </c:pt>
                <c:pt idx="7536">
                  <c:v>49.997528000000003</c:v>
                </c:pt>
                <c:pt idx="7538">
                  <c:v>49.997959000000002</c:v>
                </c:pt>
                <c:pt idx="7540">
                  <c:v>50.000557000000001</c:v>
                </c:pt>
                <c:pt idx="7542">
                  <c:v>49.998116000000003</c:v>
                </c:pt>
                <c:pt idx="7544">
                  <c:v>49.998542999999998</c:v>
                </c:pt>
                <c:pt idx="7546">
                  <c:v>50.000174999999999</c:v>
                </c:pt>
                <c:pt idx="7548">
                  <c:v>49.998638</c:v>
                </c:pt>
                <c:pt idx="7550">
                  <c:v>49.999775</c:v>
                </c:pt>
                <c:pt idx="7552">
                  <c:v>49.998767999999998</c:v>
                </c:pt>
                <c:pt idx="7554">
                  <c:v>49.998493000000003</c:v>
                </c:pt>
                <c:pt idx="7556">
                  <c:v>49.999363000000002</c:v>
                </c:pt>
                <c:pt idx="7558">
                  <c:v>49.998299000000003</c:v>
                </c:pt>
                <c:pt idx="7560">
                  <c:v>49.998058</c:v>
                </c:pt>
                <c:pt idx="7562">
                  <c:v>49.999397000000002</c:v>
                </c:pt>
                <c:pt idx="7564">
                  <c:v>49.994385000000001</c:v>
                </c:pt>
                <c:pt idx="7566">
                  <c:v>50.002772999999998</c:v>
                </c:pt>
                <c:pt idx="7568">
                  <c:v>49.997512999999998</c:v>
                </c:pt>
                <c:pt idx="7570">
                  <c:v>50.000152999999997</c:v>
                </c:pt>
                <c:pt idx="7572">
                  <c:v>50.000895999999997</c:v>
                </c:pt>
                <c:pt idx="7575">
                  <c:v>50.001057000000003</c:v>
                </c:pt>
                <c:pt idx="7577">
                  <c:v>49.998505000000002</c:v>
                </c:pt>
                <c:pt idx="7579">
                  <c:v>49.998676000000003</c:v>
                </c:pt>
                <c:pt idx="7581">
                  <c:v>49.997154000000002</c:v>
                </c:pt>
                <c:pt idx="7583">
                  <c:v>50.002097999999997</c:v>
                </c:pt>
                <c:pt idx="7585">
                  <c:v>49.999896999999997</c:v>
                </c:pt>
                <c:pt idx="7587">
                  <c:v>49.999274999999997</c:v>
                </c:pt>
                <c:pt idx="7589">
                  <c:v>49.996676999999998</c:v>
                </c:pt>
                <c:pt idx="7591">
                  <c:v>49.999186999999999</c:v>
                </c:pt>
                <c:pt idx="7593">
                  <c:v>49.997795000000004</c:v>
                </c:pt>
                <c:pt idx="7595">
                  <c:v>49.998257000000002</c:v>
                </c:pt>
                <c:pt idx="7597">
                  <c:v>50.000774</c:v>
                </c:pt>
                <c:pt idx="7599">
                  <c:v>50.000050000000002</c:v>
                </c:pt>
                <c:pt idx="7601">
                  <c:v>49.997912999999997</c:v>
                </c:pt>
                <c:pt idx="7603">
                  <c:v>49.999504000000002</c:v>
                </c:pt>
                <c:pt idx="7605">
                  <c:v>49.997886999999999</c:v>
                </c:pt>
                <c:pt idx="7607">
                  <c:v>49.998524000000003</c:v>
                </c:pt>
                <c:pt idx="7609">
                  <c:v>49.996281000000003</c:v>
                </c:pt>
                <c:pt idx="7611">
                  <c:v>50.000652000000002</c:v>
                </c:pt>
                <c:pt idx="7613">
                  <c:v>49.998161000000003</c:v>
                </c:pt>
                <c:pt idx="7615">
                  <c:v>49.998759999999997</c:v>
                </c:pt>
                <c:pt idx="7617">
                  <c:v>49.998027999999998</c:v>
                </c:pt>
                <c:pt idx="7619">
                  <c:v>49.999949999999998</c:v>
                </c:pt>
                <c:pt idx="7621">
                  <c:v>49.997692000000001</c:v>
                </c:pt>
                <c:pt idx="7623">
                  <c:v>49.997242</c:v>
                </c:pt>
                <c:pt idx="7625">
                  <c:v>49.998821</c:v>
                </c:pt>
                <c:pt idx="7627">
                  <c:v>49.998778999999999</c:v>
                </c:pt>
                <c:pt idx="7629">
                  <c:v>49.997585000000001</c:v>
                </c:pt>
                <c:pt idx="7631">
                  <c:v>50.000945999999999</c:v>
                </c:pt>
                <c:pt idx="7633">
                  <c:v>49.997681</c:v>
                </c:pt>
                <c:pt idx="7635">
                  <c:v>49.998050999999997</c:v>
                </c:pt>
                <c:pt idx="7637">
                  <c:v>49.997833</c:v>
                </c:pt>
                <c:pt idx="7639">
                  <c:v>49.999671999999997</c:v>
                </c:pt>
                <c:pt idx="7641">
                  <c:v>50.000988</c:v>
                </c:pt>
                <c:pt idx="7643">
                  <c:v>50.001263000000002</c:v>
                </c:pt>
                <c:pt idx="7645">
                  <c:v>49.998531</c:v>
                </c:pt>
                <c:pt idx="7647">
                  <c:v>49.999648999999998</c:v>
                </c:pt>
                <c:pt idx="7649">
                  <c:v>50.000092000000002</c:v>
                </c:pt>
                <c:pt idx="7651">
                  <c:v>49.997889999999998</c:v>
                </c:pt>
                <c:pt idx="7653">
                  <c:v>50.001094999999999</c:v>
                </c:pt>
                <c:pt idx="7655">
                  <c:v>49.997135</c:v>
                </c:pt>
                <c:pt idx="7657">
                  <c:v>49.996375999999998</c:v>
                </c:pt>
                <c:pt idx="7660">
                  <c:v>49.999805000000002</c:v>
                </c:pt>
                <c:pt idx="7662">
                  <c:v>49.997729999999997</c:v>
                </c:pt>
                <c:pt idx="7664">
                  <c:v>49.997954999999997</c:v>
                </c:pt>
                <c:pt idx="7666">
                  <c:v>49.998055000000001</c:v>
                </c:pt>
                <c:pt idx="7668">
                  <c:v>50.000114000000004</c:v>
                </c:pt>
                <c:pt idx="7670">
                  <c:v>49.998562</c:v>
                </c:pt>
                <c:pt idx="7672">
                  <c:v>49.995941000000002</c:v>
                </c:pt>
                <c:pt idx="7674">
                  <c:v>49.999287000000002</c:v>
                </c:pt>
                <c:pt idx="7676">
                  <c:v>49.996581999999997</c:v>
                </c:pt>
                <c:pt idx="7678">
                  <c:v>49.99794</c:v>
                </c:pt>
                <c:pt idx="7680">
                  <c:v>49.998725999999998</c:v>
                </c:pt>
                <c:pt idx="7682">
                  <c:v>49.998798000000001</c:v>
                </c:pt>
                <c:pt idx="7684">
                  <c:v>50.000565000000002</c:v>
                </c:pt>
                <c:pt idx="7686">
                  <c:v>49.997753000000003</c:v>
                </c:pt>
                <c:pt idx="7688">
                  <c:v>49.997321999999997</c:v>
                </c:pt>
                <c:pt idx="7690">
                  <c:v>49.999271</c:v>
                </c:pt>
                <c:pt idx="7692">
                  <c:v>49.999896999999997</c:v>
                </c:pt>
                <c:pt idx="7694">
                  <c:v>49.999392999999998</c:v>
                </c:pt>
                <c:pt idx="7696">
                  <c:v>50.002704999999999</c:v>
                </c:pt>
                <c:pt idx="7698">
                  <c:v>50.000031</c:v>
                </c:pt>
                <c:pt idx="7700">
                  <c:v>49.998268000000003</c:v>
                </c:pt>
                <c:pt idx="7702">
                  <c:v>49.998764000000001</c:v>
                </c:pt>
                <c:pt idx="7704">
                  <c:v>49.999442999999999</c:v>
                </c:pt>
                <c:pt idx="7706">
                  <c:v>50.001690000000004</c:v>
                </c:pt>
                <c:pt idx="7708">
                  <c:v>49.995888000000001</c:v>
                </c:pt>
                <c:pt idx="7710">
                  <c:v>49.999527</c:v>
                </c:pt>
                <c:pt idx="7712">
                  <c:v>49.995739</c:v>
                </c:pt>
                <c:pt idx="7714">
                  <c:v>49.99868</c:v>
                </c:pt>
                <c:pt idx="7716">
                  <c:v>49.996684999999999</c:v>
                </c:pt>
                <c:pt idx="7718">
                  <c:v>49.999298000000003</c:v>
                </c:pt>
                <c:pt idx="7720">
                  <c:v>49.996651</c:v>
                </c:pt>
                <c:pt idx="7722">
                  <c:v>49.998730000000002</c:v>
                </c:pt>
                <c:pt idx="7724">
                  <c:v>49.997784000000003</c:v>
                </c:pt>
                <c:pt idx="7726">
                  <c:v>49.999606999999997</c:v>
                </c:pt>
                <c:pt idx="7728">
                  <c:v>49.99794</c:v>
                </c:pt>
                <c:pt idx="7730">
                  <c:v>49.999527</c:v>
                </c:pt>
                <c:pt idx="7732">
                  <c:v>49.999389999999998</c:v>
                </c:pt>
                <c:pt idx="7734">
                  <c:v>49.999226</c:v>
                </c:pt>
                <c:pt idx="7736">
                  <c:v>49.998077000000002</c:v>
                </c:pt>
                <c:pt idx="7738">
                  <c:v>49.998798000000001</c:v>
                </c:pt>
                <c:pt idx="7740">
                  <c:v>49.999336</c:v>
                </c:pt>
                <c:pt idx="7743">
                  <c:v>49.996451999999998</c:v>
                </c:pt>
                <c:pt idx="7745">
                  <c:v>49.997421000000003</c:v>
                </c:pt>
                <c:pt idx="7747">
                  <c:v>49.998283000000001</c:v>
                </c:pt>
                <c:pt idx="7749">
                  <c:v>49.998795000000001</c:v>
                </c:pt>
                <c:pt idx="7751">
                  <c:v>50.000667999999997</c:v>
                </c:pt>
                <c:pt idx="7753">
                  <c:v>50.001204999999999</c:v>
                </c:pt>
                <c:pt idx="7755">
                  <c:v>49.997065999999997</c:v>
                </c:pt>
                <c:pt idx="7757">
                  <c:v>49.998927999999999</c:v>
                </c:pt>
                <c:pt idx="7759">
                  <c:v>49.997723000000001</c:v>
                </c:pt>
                <c:pt idx="7761">
                  <c:v>49.998493000000003</c:v>
                </c:pt>
                <c:pt idx="7763">
                  <c:v>49.998305999999999</c:v>
                </c:pt>
                <c:pt idx="7765">
                  <c:v>49.997902000000003</c:v>
                </c:pt>
                <c:pt idx="7767">
                  <c:v>49.999034999999999</c:v>
                </c:pt>
                <c:pt idx="7769">
                  <c:v>49.997050999999999</c:v>
                </c:pt>
                <c:pt idx="7771">
                  <c:v>50.001418999999999</c:v>
                </c:pt>
                <c:pt idx="7773">
                  <c:v>49.995071000000003</c:v>
                </c:pt>
                <c:pt idx="7775">
                  <c:v>49.998569000000003</c:v>
                </c:pt>
                <c:pt idx="7777">
                  <c:v>49.999332000000003</c:v>
                </c:pt>
                <c:pt idx="7779">
                  <c:v>50.000889000000001</c:v>
                </c:pt>
                <c:pt idx="7781">
                  <c:v>50.013064999999997</c:v>
                </c:pt>
                <c:pt idx="7783">
                  <c:v>50.001125000000002</c:v>
                </c:pt>
                <c:pt idx="7785">
                  <c:v>49.996066999999996</c:v>
                </c:pt>
                <c:pt idx="7787">
                  <c:v>49.997813999999998</c:v>
                </c:pt>
                <c:pt idx="7789">
                  <c:v>50.002837999999997</c:v>
                </c:pt>
                <c:pt idx="7791">
                  <c:v>49.996841000000003</c:v>
                </c:pt>
                <c:pt idx="7793">
                  <c:v>50.001407999999998</c:v>
                </c:pt>
                <c:pt idx="7795">
                  <c:v>50.000571999999998</c:v>
                </c:pt>
                <c:pt idx="7797">
                  <c:v>49.997222999999998</c:v>
                </c:pt>
                <c:pt idx="7799">
                  <c:v>49.993617999999998</c:v>
                </c:pt>
                <c:pt idx="7801">
                  <c:v>50.000411999999997</c:v>
                </c:pt>
                <c:pt idx="7803">
                  <c:v>49.997107999999997</c:v>
                </c:pt>
                <c:pt idx="7805">
                  <c:v>49.999912000000002</c:v>
                </c:pt>
                <c:pt idx="7807">
                  <c:v>49.998103999999998</c:v>
                </c:pt>
                <c:pt idx="7809">
                  <c:v>50.000317000000003</c:v>
                </c:pt>
                <c:pt idx="7811">
                  <c:v>49.993786</c:v>
                </c:pt>
                <c:pt idx="7813">
                  <c:v>50.000495999999998</c:v>
                </c:pt>
                <c:pt idx="7815">
                  <c:v>49.995693000000003</c:v>
                </c:pt>
                <c:pt idx="7817">
                  <c:v>49.999226</c:v>
                </c:pt>
                <c:pt idx="7819">
                  <c:v>50.001716999999999</c:v>
                </c:pt>
                <c:pt idx="7821">
                  <c:v>49.996304000000002</c:v>
                </c:pt>
                <c:pt idx="7823">
                  <c:v>49.997787000000002</c:v>
                </c:pt>
                <c:pt idx="7825">
                  <c:v>50.000450000000001</c:v>
                </c:pt>
                <c:pt idx="7828">
                  <c:v>50.000610000000002</c:v>
                </c:pt>
                <c:pt idx="7830">
                  <c:v>49.995894999999997</c:v>
                </c:pt>
                <c:pt idx="7832">
                  <c:v>49.998581000000001</c:v>
                </c:pt>
                <c:pt idx="7834">
                  <c:v>50.000511000000003</c:v>
                </c:pt>
                <c:pt idx="7836">
                  <c:v>50.001026000000003</c:v>
                </c:pt>
                <c:pt idx="7838">
                  <c:v>50.001525999999998</c:v>
                </c:pt>
                <c:pt idx="7840">
                  <c:v>49.999907999999998</c:v>
                </c:pt>
                <c:pt idx="7842">
                  <c:v>49.996819000000002</c:v>
                </c:pt>
                <c:pt idx="7844">
                  <c:v>49.997917000000001</c:v>
                </c:pt>
                <c:pt idx="7846">
                  <c:v>49.996799000000003</c:v>
                </c:pt>
                <c:pt idx="7848">
                  <c:v>50.001975999999999</c:v>
                </c:pt>
                <c:pt idx="7850">
                  <c:v>49.997886999999999</c:v>
                </c:pt>
                <c:pt idx="7852">
                  <c:v>49.999907999999998</c:v>
                </c:pt>
                <c:pt idx="7854">
                  <c:v>49.996437</c:v>
                </c:pt>
                <c:pt idx="7856">
                  <c:v>49.993293999999999</c:v>
                </c:pt>
                <c:pt idx="7858">
                  <c:v>49.999724999999998</c:v>
                </c:pt>
                <c:pt idx="7860">
                  <c:v>49.994774</c:v>
                </c:pt>
                <c:pt idx="7862">
                  <c:v>50.000819999999997</c:v>
                </c:pt>
                <c:pt idx="7864">
                  <c:v>50.000278000000002</c:v>
                </c:pt>
                <c:pt idx="7866">
                  <c:v>49.995728</c:v>
                </c:pt>
                <c:pt idx="7868">
                  <c:v>49.994911000000002</c:v>
                </c:pt>
                <c:pt idx="7870">
                  <c:v>50.000625999999997</c:v>
                </c:pt>
                <c:pt idx="7872">
                  <c:v>49.996383999999999</c:v>
                </c:pt>
                <c:pt idx="7874">
                  <c:v>50.000629000000004</c:v>
                </c:pt>
                <c:pt idx="7876">
                  <c:v>50.003666000000003</c:v>
                </c:pt>
                <c:pt idx="7878">
                  <c:v>49.999015999999997</c:v>
                </c:pt>
                <c:pt idx="7880">
                  <c:v>49.995766000000003</c:v>
                </c:pt>
                <c:pt idx="7882">
                  <c:v>50.000571999999998</c:v>
                </c:pt>
                <c:pt idx="7884">
                  <c:v>49.998035000000002</c:v>
                </c:pt>
                <c:pt idx="7886">
                  <c:v>49.998154</c:v>
                </c:pt>
                <c:pt idx="7888">
                  <c:v>50.002006999999999</c:v>
                </c:pt>
                <c:pt idx="7890">
                  <c:v>49.999771000000003</c:v>
                </c:pt>
                <c:pt idx="7892">
                  <c:v>49.998730000000002</c:v>
                </c:pt>
                <c:pt idx="7894">
                  <c:v>49.998404999999998</c:v>
                </c:pt>
                <c:pt idx="7896">
                  <c:v>49.998756</c:v>
                </c:pt>
                <c:pt idx="7898">
                  <c:v>49.998837000000002</c:v>
                </c:pt>
                <c:pt idx="7900">
                  <c:v>49.999290000000002</c:v>
                </c:pt>
                <c:pt idx="7902">
                  <c:v>49.997687999999997</c:v>
                </c:pt>
                <c:pt idx="7904">
                  <c:v>50.001430999999997</c:v>
                </c:pt>
                <c:pt idx="7906">
                  <c:v>49.994717000000001</c:v>
                </c:pt>
                <c:pt idx="7908">
                  <c:v>49.997912999999997</c:v>
                </c:pt>
                <c:pt idx="7910">
                  <c:v>49.995682000000002</c:v>
                </c:pt>
                <c:pt idx="7913">
                  <c:v>49.996009999999998</c:v>
                </c:pt>
                <c:pt idx="7915">
                  <c:v>50.000293999999997</c:v>
                </c:pt>
                <c:pt idx="7917">
                  <c:v>50.000607000000002</c:v>
                </c:pt>
                <c:pt idx="7919">
                  <c:v>50.000503999999999</c:v>
                </c:pt>
                <c:pt idx="7921">
                  <c:v>50.004333000000003</c:v>
                </c:pt>
                <c:pt idx="7923">
                  <c:v>49.995750000000001</c:v>
                </c:pt>
                <c:pt idx="7925">
                  <c:v>49.994686000000002</c:v>
                </c:pt>
                <c:pt idx="7927">
                  <c:v>49.999572999999998</c:v>
                </c:pt>
                <c:pt idx="7929">
                  <c:v>49.997611999999997</c:v>
                </c:pt>
                <c:pt idx="7931">
                  <c:v>50.000683000000002</c:v>
                </c:pt>
                <c:pt idx="7933">
                  <c:v>50.000884999999997</c:v>
                </c:pt>
                <c:pt idx="7935">
                  <c:v>50.000675000000001</c:v>
                </c:pt>
                <c:pt idx="7937">
                  <c:v>49.997363999999997</c:v>
                </c:pt>
                <c:pt idx="7939">
                  <c:v>49.997771999999998</c:v>
                </c:pt>
                <c:pt idx="7941">
                  <c:v>49.997894000000002</c:v>
                </c:pt>
                <c:pt idx="7943">
                  <c:v>49.997444000000002</c:v>
                </c:pt>
                <c:pt idx="7945">
                  <c:v>49.998733999999999</c:v>
                </c:pt>
                <c:pt idx="7947">
                  <c:v>49.998108000000002</c:v>
                </c:pt>
                <c:pt idx="7949">
                  <c:v>50.000145000000003</c:v>
                </c:pt>
                <c:pt idx="7951">
                  <c:v>49.997745999999999</c:v>
                </c:pt>
                <c:pt idx="7953">
                  <c:v>49.998565999999997</c:v>
                </c:pt>
                <c:pt idx="7955">
                  <c:v>50.00206</c:v>
                </c:pt>
                <c:pt idx="7957">
                  <c:v>49.996505999999997</c:v>
                </c:pt>
                <c:pt idx="7959">
                  <c:v>50.000186999999997</c:v>
                </c:pt>
                <c:pt idx="7961">
                  <c:v>50.000328000000003</c:v>
                </c:pt>
                <c:pt idx="7963">
                  <c:v>50.000487999999997</c:v>
                </c:pt>
                <c:pt idx="7965">
                  <c:v>49.998134999999998</c:v>
                </c:pt>
                <c:pt idx="7967">
                  <c:v>49.998488999999999</c:v>
                </c:pt>
                <c:pt idx="7969">
                  <c:v>49.998508000000001</c:v>
                </c:pt>
                <c:pt idx="7971">
                  <c:v>50.000298000000001</c:v>
                </c:pt>
                <c:pt idx="7973">
                  <c:v>49.996502</c:v>
                </c:pt>
                <c:pt idx="7975">
                  <c:v>49.998688000000001</c:v>
                </c:pt>
                <c:pt idx="7977">
                  <c:v>49.998638</c:v>
                </c:pt>
                <c:pt idx="7979">
                  <c:v>49.998393999999998</c:v>
                </c:pt>
                <c:pt idx="7981">
                  <c:v>49.999901000000001</c:v>
                </c:pt>
                <c:pt idx="7983">
                  <c:v>49.998314000000001</c:v>
                </c:pt>
                <c:pt idx="7985">
                  <c:v>49.998134999999998</c:v>
                </c:pt>
                <c:pt idx="7987">
                  <c:v>49.999313000000001</c:v>
                </c:pt>
                <c:pt idx="7989">
                  <c:v>50.000534000000002</c:v>
                </c:pt>
                <c:pt idx="7991">
                  <c:v>49.998486</c:v>
                </c:pt>
                <c:pt idx="7993">
                  <c:v>49.997875000000001</c:v>
                </c:pt>
                <c:pt idx="7995">
                  <c:v>49.998263999999999</c:v>
                </c:pt>
                <c:pt idx="7998">
                  <c:v>49.998325000000001</c:v>
                </c:pt>
                <c:pt idx="8000">
                  <c:v>49.997211</c:v>
                </c:pt>
                <c:pt idx="8002">
                  <c:v>49.997345000000003</c:v>
                </c:pt>
                <c:pt idx="8004">
                  <c:v>49.997528000000003</c:v>
                </c:pt>
                <c:pt idx="8006">
                  <c:v>50.001216999999997</c:v>
                </c:pt>
                <c:pt idx="8008">
                  <c:v>50.000239999999998</c:v>
                </c:pt>
                <c:pt idx="8010">
                  <c:v>50.000340000000001</c:v>
                </c:pt>
                <c:pt idx="8012">
                  <c:v>50.003891000000003</c:v>
                </c:pt>
                <c:pt idx="8014">
                  <c:v>49.992095999999997</c:v>
                </c:pt>
                <c:pt idx="8016">
                  <c:v>49.991531000000002</c:v>
                </c:pt>
                <c:pt idx="8018">
                  <c:v>49.995601999999998</c:v>
                </c:pt>
                <c:pt idx="8020">
                  <c:v>49.993915999999999</c:v>
                </c:pt>
                <c:pt idx="8022">
                  <c:v>50.007759</c:v>
                </c:pt>
                <c:pt idx="8024">
                  <c:v>50.008685999999997</c:v>
                </c:pt>
                <c:pt idx="8026">
                  <c:v>50.000031</c:v>
                </c:pt>
                <c:pt idx="8028">
                  <c:v>49.992148999999998</c:v>
                </c:pt>
                <c:pt idx="8030">
                  <c:v>49.987450000000003</c:v>
                </c:pt>
                <c:pt idx="8032">
                  <c:v>49.989258</c:v>
                </c:pt>
                <c:pt idx="8034">
                  <c:v>50.003197</c:v>
                </c:pt>
                <c:pt idx="8036">
                  <c:v>50.007441999999998</c:v>
                </c:pt>
                <c:pt idx="8038">
                  <c:v>50.003985999999998</c:v>
                </c:pt>
                <c:pt idx="8040">
                  <c:v>50.008450000000003</c:v>
                </c:pt>
                <c:pt idx="8042">
                  <c:v>49.991698999999997</c:v>
                </c:pt>
                <c:pt idx="8044">
                  <c:v>49.996265000000001</c:v>
                </c:pt>
                <c:pt idx="8046">
                  <c:v>49.993538000000001</c:v>
                </c:pt>
                <c:pt idx="8048">
                  <c:v>49.989006000000003</c:v>
                </c:pt>
                <c:pt idx="8050">
                  <c:v>50.008823</c:v>
                </c:pt>
                <c:pt idx="8052">
                  <c:v>50.009438000000003</c:v>
                </c:pt>
                <c:pt idx="8054">
                  <c:v>50.007277999999999</c:v>
                </c:pt>
                <c:pt idx="8056">
                  <c:v>49.995894999999997</c:v>
                </c:pt>
                <c:pt idx="8058">
                  <c:v>49.991039000000001</c:v>
                </c:pt>
                <c:pt idx="8060">
                  <c:v>49.992866999999997</c:v>
                </c:pt>
                <c:pt idx="8062">
                  <c:v>49.990543000000002</c:v>
                </c:pt>
                <c:pt idx="8064">
                  <c:v>50.005977999999999</c:v>
                </c:pt>
                <c:pt idx="8066">
                  <c:v>50.008034000000002</c:v>
                </c:pt>
                <c:pt idx="8068">
                  <c:v>50.009467999999998</c:v>
                </c:pt>
                <c:pt idx="8070">
                  <c:v>49.993954000000002</c:v>
                </c:pt>
                <c:pt idx="8072">
                  <c:v>49.993107000000002</c:v>
                </c:pt>
                <c:pt idx="8074">
                  <c:v>49.989094000000001</c:v>
                </c:pt>
                <c:pt idx="8076">
                  <c:v>49.991267999999998</c:v>
                </c:pt>
                <c:pt idx="8078">
                  <c:v>50.005057999999998</c:v>
                </c:pt>
                <c:pt idx="8081">
                  <c:v>50.008965000000003</c:v>
                </c:pt>
                <c:pt idx="8083">
                  <c:v>50.010142999999999</c:v>
                </c:pt>
                <c:pt idx="8085">
                  <c:v>49.993149000000003</c:v>
                </c:pt>
                <c:pt idx="8087">
                  <c:v>49.993183000000002</c:v>
                </c:pt>
                <c:pt idx="8089">
                  <c:v>49.994205000000001</c:v>
                </c:pt>
                <c:pt idx="8091">
                  <c:v>49.989303999999997</c:v>
                </c:pt>
                <c:pt idx="8093">
                  <c:v>50.008674999999997</c:v>
                </c:pt>
                <c:pt idx="8095">
                  <c:v>50.009551999999999</c:v>
                </c:pt>
                <c:pt idx="8097">
                  <c:v>50.008904000000001</c:v>
                </c:pt>
                <c:pt idx="8099">
                  <c:v>49.993457999999997</c:v>
                </c:pt>
                <c:pt idx="8101">
                  <c:v>49.990535999999999</c:v>
                </c:pt>
                <c:pt idx="8103">
                  <c:v>49.991283000000003</c:v>
                </c:pt>
                <c:pt idx="8105">
                  <c:v>49.986243999999999</c:v>
                </c:pt>
                <c:pt idx="8107">
                  <c:v>50.005023999999999</c:v>
                </c:pt>
                <c:pt idx="8109">
                  <c:v>50.004973999999997</c:v>
                </c:pt>
                <c:pt idx="8111">
                  <c:v>50.009112999999999</c:v>
                </c:pt>
                <c:pt idx="8113">
                  <c:v>50.009067999999999</c:v>
                </c:pt>
                <c:pt idx="8115">
                  <c:v>49.994404000000003</c:v>
                </c:pt>
                <c:pt idx="8117">
                  <c:v>49.986606999999999</c:v>
                </c:pt>
                <c:pt idx="8119">
                  <c:v>49.996136</c:v>
                </c:pt>
                <c:pt idx="8121">
                  <c:v>49.991802</c:v>
                </c:pt>
                <c:pt idx="8123">
                  <c:v>50.008037999999999</c:v>
                </c:pt>
                <c:pt idx="8125">
                  <c:v>50.009712</c:v>
                </c:pt>
                <c:pt idx="8127">
                  <c:v>50.006680000000003</c:v>
                </c:pt>
                <c:pt idx="8129">
                  <c:v>49.993954000000002</c:v>
                </c:pt>
                <c:pt idx="8131">
                  <c:v>49.996581999999997</c:v>
                </c:pt>
                <c:pt idx="8133">
                  <c:v>49.996051999999999</c:v>
                </c:pt>
                <c:pt idx="8135">
                  <c:v>49.999313000000001</c:v>
                </c:pt>
                <c:pt idx="8137">
                  <c:v>50.006160999999999</c:v>
                </c:pt>
                <c:pt idx="8139">
                  <c:v>50.009720000000002</c:v>
                </c:pt>
                <c:pt idx="8141">
                  <c:v>50.010539999999999</c:v>
                </c:pt>
                <c:pt idx="8143">
                  <c:v>49.996203999999999</c:v>
                </c:pt>
                <c:pt idx="8145">
                  <c:v>49.991782999999998</c:v>
                </c:pt>
                <c:pt idx="8147">
                  <c:v>49.989277000000001</c:v>
                </c:pt>
                <c:pt idx="8149">
                  <c:v>49.983952000000002</c:v>
                </c:pt>
                <c:pt idx="8151">
                  <c:v>50.000850999999997</c:v>
                </c:pt>
                <c:pt idx="8153">
                  <c:v>50.010058999999998</c:v>
                </c:pt>
                <c:pt idx="8155">
                  <c:v>50.006287</c:v>
                </c:pt>
                <c:pt idx="8157">
                  <c:v>50.011246</c:v>
                </c:pt>
                <c:pt idx="8159">
                  <c:v>50.000853999999997</c:v>
                </c:pt>
                <c:pt idx="8161">
                  <c:v>49.988700999999999</c:v>
                </c:pt>
                <c:pt idx="8163">
                  <c:v>49.992424</c:v>
                </c:pt>
                <c:pt idx="8166">
                  <c:v>49.986145</c:v>
                </c:pt>
                <c:pt idx="8168">
                  <c:v>49.992992000000001</c:v>
                </c:pt>
                <c:pt idx="8170">
                  <c:v>50.011318000000003</c:v>
                </c:pt>
                <c:pt idx="8172">
                  <c:v>50.014954000000003</c:v>
                </c:pt>
                <c:pt idx="8174">
                  <c:v>50.002895000000002</c:v>
                </c:pt>
                <c:pt idx="8176">
                  <c:v>49.989960000000004</c:v>
                </c:pt>
                <c:pt idx="8178">
                  <c:v>49.992778999999999</c:v>
                </c:pt>
                <c:pt idx="8180">
                  <c:v>49.987389</c:v>
                </c:pt>
                <c:pt idx="8182">
                  <c:v>49.991970000000002</c:v>
                </c:pt>
                <c:pt idx="8184">
                  <c:v>50.008288999999998</c:v>
                </c:pt>
                <c:pt idx="8186">
                  <c:v>50.012844000000001</c:v>
                </c:pt>
                <c:pt idx="8188">
                  <c:v>50.004809999999999</c:v>
                </c:pt>
                <c:pt idx="8190">
                  <c:v>49.990226999999997</c:v>
                </c:pt>
                <c:pt idx="8192">
                  <c:v>49.989651000000002</c:v>
                </c:pt>
                <c:pt idx="8194">
                  <c:v>49.985805999999997</c:v>
                </c:pt>
                <c:pt idx="8196">
                  <c:v>49.994774</c:v>
                </c:pt>
                <c:pt idx="8198">
                  <c:v>50.009898999999997</c:v>
                </c:pt>
                <c:pt idx="8200">
                  <c:v>50.010520999999997</c:v>
                </c:pt>
                <c:pt idx="8202">
                  <c:v>50.000774</c:v>
                </c:pt>
                <c:pt idx="8204">
                  <c:v>49.990870999999999</c:v>
                </c:pt>
                <c:pt idx="8206">
                  <c:v>49.991520000000001</c:v>
                </c:pt>
                <c:pt idx="8208">
                  <c:v>49.986880999999997</c:v>
                </c:pt>
                <c:pt idx="8210">
                  <c:v>49.990952</c:v>
                </c:pt>
                <c:pt idx="8212">
                  <c:v>50.006934999999999</c:v>
                </c:pt>
                <c:pt idx="8214">
                  <c:v>50.010406000000003</c:v>
                </c:pt>
                <c:pt idx="8216">
                  <c:v>49.999915999999999</c:v>
                </c:pt>
                <c:pt idx="8218">
                  <c:v>49.990516999999997</c:v>
                </c:pt>
                <c:pt idx="8220">
                  <c:v>49.988861</c:v>
                </c:pt>
                <c:pt idx="8222">
                  <c:v>49.984898000000001</c:v>
                </c:pt>
                <c:pt idx="8224">
                  <c:v>49.991100000000003</c:v>
                </c:pt>
                <c:pt idx="8226">
                  <c:v>50.006424000000003</c:v>
                </c:pt>
                <c:pt idx="8228">
                  <c:v>50.008403999999999</c:v>
                </c:pt>
                <c:pt idx="8230">
                  <c:v>50.006084000000001</c:v>
                </c:pt>
                <c:pt idx="8232">
                  <c:v>50.006264000000002</c:v>
                </c:pt>
                <c:pt idx="8234">
                  <c:v>49.994475999999999</c:v>
                </c:pt>
                <c:pt idx="8236">
                  <c:v>49.990546999999999</c:v>
                </c:pt>
                <c:pt idx="8238">
                  <c:v>49.990650000000002</c:v>
                </c:pt>
                <c:pt idx="8240">
                  <c:v>49.988410999999999</c:v>
                </c:pt>
                <c:pt idx="8242">
                  <c:v>50.000701999999997</c:v>
                </c:pt>
                <c:pt idx="8244">
                  <c:v>50.007420000000003</c:v>
                </c:pt>
                <c:pt idx="8246">
                  <c:v>50.006165000000003</c:v>
                </c:pt>
                <c:pt idx="8248">
                  <c:v>50.009608999999998</c:v>
                </c:pt>
                <c:pt idx="8251">
                  <c:v>49.991776000000002</c:v>
                </c:pt>
                <c:pt idx="8253">
                  <c:v>49.992676000000003</c:v>
                </c:pt>
                <c:pt idx="8255">
                  <c:v>49.989272999999997</c:v>
                </c:pt>
                <c:pt idx="8257">
                  <c:v>49.989117</c:v>
                </c:pt>
                <c:pt idx="8259">
                  <c:v>50.003360999999998</c:v>
                </c:pt>
                <c:pt idx="8261">
                  <c:v>50.012588999999998</c:v>
                </c:pt>
                <c:pt idx="8263">
                  <c:v>50.007221000000001</c:v>
                </c:pt>
                <c:pt idx="8265">
                  <c:v>49.999885999999996</c:v>
                </c:pt>
                <c:pt idx="8267">
                  <c:v>50.000419999999998</c:v>
                </c:pt>
                <c:pt idx="8269">
                  <c:v>49.989173999999998</c:v>
                </c:pt>
                <c:pt idx="8271">
                  <c:v>49.989113000000003</c:v>
                </c:pt>
                <c:pt idx="8273">
                  <c:v>50.003898999999997</c:v>
                </c:pt>
                <c:pt idx="8275">
                  <c:v>50.011901999999999</c:v>
                </c:pt>
                <c:pt idx="8277">
                  <c:v>50.011268999999999</c:v>
                </c:pt>
                <c:pt idx="8279">
                  <c:v>49.995261999999997</c:v>
                </c:pt>
                <c:pt idx="8281">
                  <c:v>49.992789999999999</c:v>
                </c:pt>
                <c:pt idx="8283">
                  <c:v>49.988410999999999</c:v>
                </c:pt>
                <c:pt idx="8285">
                  <c:v>49.987487999999999</c:v>
                </c:pt>
                <c:pt idx="8287">
                  <c:v>50.001812000000001</c:v>
                </c:pt>
                <c:pt idx="8289">
                  <c:v>50.005898000000002</c:v>
                </c:pt>
                <c:pt idx="8291">
                  <c:v>50.009841999999999</c:v>
                </c:pt>
                <c:pt idx="8293">
                  <c:v>50.010128000000002</c:v>
                </c:pt>
                <c:pt idx="8295">
                  <c:v>49.994872999999998</c:v>
                </c:pt>
                <c:pt idx="8297">
                  <c:v>49.988964000000003</c:v>
                </c:pt>
                <c:pt idx="8299">
                  <c:v>49.993622000000002</c:v>
                </c:pt>
                <c:pt idx="8301">
                  <c:v>49.991142000000004</c:v>
                </c:pt>
                <c:pt idx="8303">
                  <c:v>49.999366999999999</c:v>
                </c:pt>
                <c:pt idx="8305">
                  <c:v>50.009551999999999</c:v>
                </c:pt>
                <c:pt idx="8307">
                  <c:v>50.012802000000001</c:v>
                </c:pt>
                <c:pt idx="8309">
                  <c:v>49.996948000000003</c:v>
                </c:pt>
                <c:pt idx="8311">
                  <c:v>49.988804000000002</c:v>
                </c:pt>
                <c:pt idx="8313">
                  <c:v>49.993389000000001</c:v>
                </c:pt>
                <c:pt idx="8315">
                  <c:v>49.990195999999997</c:v>
                </c:pt>
                <c:pt idx="8317">
                  <c:v>50.006638000000002</c:v>
                </c:pt>
                <c:pt idx="8319">
                  <c:v>50.010128000000002</c:v>
                </c:pt>
                <c:pt idx="8321">
                  <c:v>50.010013999999998</c:v>
                </c:pt>
                <c:pt idx="8323">
                  <c:v>49.995303999999997</c:v>
                </c:pt>
                <c:pt idx="8325">
                  <c:v>49.986289999999997</c:v>
                </c:pt>
                <c:pt idx="8327">
                  <c:v>49.991439999999997</c:v>
                </c:pt>
                <c:pt idx="8329">
                  <c:v>49.987929999999999</c:v>
                </c:pt>
                <c:pt idx="8331">
                  <c:v>50.003436999999998</c:v>
                </c:pt>
                <c:pt idx="8334">
                  <c:v>50.010696000000003</c:v>
                </c:pt>
                <c:pt idx="8336">
                  <c:v>50.015072000000004</c:v>
                </c:pt>
                <c:pt idx="8338">
                  <c:v>49.99297</c:v>
                </c:pt>
                <c:pt idx="8340">
                  <c:v>49.993946000000001</c:v>
                </c:pt>
                <c:pt idx="8342">
                  <c:v>49.995407</c:v>
                </c:pt>
                <c:pt idx="8344">
                  <c:v>49.993664000000003</c:v>
                </c:pt>
                <c:pt idx="8346">
                  <c:v>50.007027000000001</c:v>
                </c:pt>
                <c:pt idx="8348">
                  <c:v>50.010089999999998</c:v>
                </c:pt>
                <c:pt idx="8350">
                  <c:v>50.011451999999998</c:v>
                </c:pt>
                <c:pt idx="8352">
                  <c:v>49.995421999999998</c:v>
                </c:pt>
                <c:pt idx="8354">
                  <c:v>49.994202000000001</c:v>
                </c:pt>
                <c:pt idx="8356">
                  <c:v>49.989635</c:v>
                </c:pt>
                <c:pt idx="8358">
                  <c:v>49.986080000000001</c:v>
                </c:pt>
                <c:pt idx="8360">
                  <c:v>50.001506999999997</c:v>
                </c:pt>
                <c:pt idx="8362">
                  <c:v>50.010002</c:v>
                </c:pt>
                <c:pt idx="8364">
                  <c:v>50.007668000000002</c:v>
                </c:pt>
                <c:pt idx="8366">
                  <c:v>49.998989000000002</c:v>
                </c:pt>
                <c:pt idx="8368">
                  <c:v>49.985058000000002</c:v>
                </c:pt>
                <c:pt idx="8370">
                  <c:v>49.992462000000003</c:v>
                </c:pt>
                <c:pt idx="8372">
                  <c:v>49.988087</c:v>
                </c:pt>
                <c:pt idx="8374">
                  <c:v>50.004573999999998</c:v>
                </c:pt>
                <c:pt idx="8376">
                  <c:v>50.010109</c:v>
                </c:pt>
                <c:pt idx="8378">
                  <c:v>50.013973</c:v>
                </c:pt>
                <c:pt idx="8380">
                  <c:v>49.995319000000002</c:v>
                </c:pt>
                <c:pt idx="8382">
                  <c:v>49.992325000000001</c:v>
                </c:pt>
                <c:pt idx="8384">
                  <c:v>49.988667</c:v>
                </c:pt>
                <c:pt idx="8386">
                  <c:v>49.986018999999999</c:v>
                </c:pt>
                <c:pt idx="8388">
                  <c:v>50.001193999999998</c:v>
                </c:pt>
                <c:pt idx="8390">
                  <c:v>50.007987999999997</c:v>
                </c:pt>
                <c:pt idx="8392">
                  <c:v>50.010502000000002</c:v>
                </c:pt>
                <c:pt idx="8394">
                  <c:v>49.998168999999997</c:v>
                </c:pt>
                <c:pt idx="8396">
                  <c:v>49.994045</c:v>
                </c:pt>
                <c:pt idx="8398">
                  <c:v>49.99118</c:v>
                </c:pt>
                <c:pt idx="8400">
                  <c:v>49.986725</c:v>
                </c:pt>
                <c:pt idx="8402">
                  <c:v>50.001956999999997</c:v>
                </c:pt>
                <c:pt idx="8404">
                  <c:v>50.010376000000001</c:v>
                </c:pt>
                <c:pt idx="8406">
                  <c:v>50.007187000000002</c:v>
                </c:pt>
                <c:pt idx="8408">
                  <c:v>49.999316999999998</c:v>
                </c:pt>
                <c:pt idx="8410">
                  <c:v>49.993523000000003</c:v>
                </c:pt>
                <c:pt idx="8412">
                  <c:v>49.991421000000003</c:v>
                </c:pt>
                <c:pt idx="8414">
                  <c:v>49.989727000000002</c:v>
                </c:pt>
                <c:pt idx="8416">
                  <c:v>50.001517999999997</c:v>
                </c:pt>
                <c:pt idx="8419">
                  <c:v>50.00938</c:v>
                </c:pt>
                <c:pt idx="8421">
                  <c:v>50.011063</c:v>
                </c:pt>
                <c:pt idx="8423">
                  <c:v>49.992271000000002</c:v>
                </c:pt>
                <c:pt idx="8425">
                  <c:v>49.992351999999997</c:v>
                </c:pt>
                <c:pt idx="8427">
                  <c:v>49.994961000000004</c:v>
                </c:pt>
                <c:pt idx="8429">
                  <c:v>49.993774000000002</c:v>
                </c:pt>
                <c:pt idx="8431">
                  <c:v>50.009804000000003</c:v>
                </c:pt>
                <c:pt idx="8433">
                  <c:v>50.006484999999998</c:v>
                </c:pt>
                <c:pt idx="8435">
                  <c:v>50.010745999999997</c:v>
                </c:pt>
                <c:pt idx="8437">
                  <c:v>49.99192</c:v>
                </c:pt>
                <c:pt idx="8439">
                  <c:v>49.993648999999998</c:v>
                </c:pt>
                <c:pt idx="8441">
                  <c:v>49.994723999999998</c:v>
                </c:pt>
                <c:pt idx="8443">
                  <c:v>49.990433000000003</c:v>
                </c:pt>
                <c:pt idx="8445">
                  <c:v>50.010711999999998</c:v>
                </c:pt>
                <c:pt idx="8447">
                  <c:v>50.008823</c:v>
                </c:pt>
                <c:pt idx="8449">
                  <c:v>49.997765000000001</c:v>
                </c:pt>
                <c:pt idx="8451">
                  <c:v>49.989742</c:v>
                </c:pt>
                <c:pt idx="8453">
                  <c:v>49.990437</c:v>
                </c:pt>
                <c:pt idx="8455">
                  <c:v>49.993960999999999</c:v>
                </c:pt>
                <c:pt idx="8457">
                  <c:v>50.006568999999999</c:v>
                </c:pt>
                <c:pt idx="8459">
                  <c:v>50.008792999999997</c:v>
                </c:pt>
                <c:pt idx="8461">
                  <c:v>50.007857999999999</c:v>
                </c:pt>
                <c:pt idx="8463">
                  <c:v>50.006207000000003</c:v>
                </c:pt>
                <c:pt idx="8465">
                  <c:v>49.992373999999998</c:v>
                </c:pt>
                <c:pt idx="8467">
                  <c:v>49.994045</c:v>
                </c:pt>
                <c:pt idx="8469">
                  <c:v>49.995933999999998</c:v>
                </c:pt>
                <c:pt idx="8471">
                  <c:v>50.000202000000002</c:v>
                </c:pt>
                <c:pt idx="8473">
                  <c:v>50.009639999999997</c:v>
                </c:pt>
                <c:pt idx="8475">
                  <c:v>50.009082999999997</c:v>
                </c:pt>
                <c:pt idx="8477">
                  <c:v>49.995807999999997</c:v>
                </c:pt>
                <c:pt idx="8479">
                  <c:v>49.992119000000002</c:v>
                </c:pt>
                <c:pt idx="8481">
                  <c:v>49.992587999999998</c:v>
                </c:pt>
                <c:pt idx="8483">
                  <c:v>49.995776999999997</c:v>
                </c:pt>
                <c:pt idx="8485">
                  <c:v>50.00132</c:v>
                </c:pt>
                <c:pt idx="8487">
                  <c:v>50.010714999999998</c:v>
                </c:pt>
                <c:pt idx="8489">
                  <c:v>50.00835</c:v>
                </c:pt>
                <c:pt idx="8491">
                  <c:v>50.002892000000003</c:v>
                </c:pt>
                <c:pt idx="8493">
                  <c:v>49.989159000000001</c:v>
                </c:pt>
                <c:pt idx="8495">
                  <c:v>49.993991999999999</c:v>
                </c:pt>
                <c:pt idx="8497">
                  <c:v>49.999828000000001</c:v>
                </c:pt>
                <c:pt idx="8499">
                  <c:v>50.005462999999999</c:v>
                </c:pt>
                <c:pt idx="8501">
                  <c:v>50.011088999999998</c:v>
                </c:pt>
                <c:pt idx="8504">
                  <c:v>50.008419000000004</c:v>
                </c:pt>
                <c:pt idx="8506">
                  <c:v>49.996727</c:v>
                </c:pt>
                <c:pt idx="8508">
                  <c:v>49.989876000000002</c:v>
                </c:pt>
                <c:pt idx="8510">
                  <c:v>49.991900999999999</c:v>
                </c:pt>
                <c:pt idx="8512">
                  <c:v>49.993858000000003</c:v>
                </c:pt>
                <c:pt idx="8514">
                  <c:v>50.002476000000001</c:v>
                </c:pt>
                <c:pt idx="8516">
                  <c:v>50.010615999999999</c:v>
                </c:pt>
                <c:pt idx="8518">
                  <c:v>50.011223000000001</c:v>
                </c:pt>
                <c:pt idx="8520">
                  <c:v>50.005313999999998</c:v>
                </c:pt>
                <c:pt idx="8522">
                  <c:v>49.989105000000002</c:v>
                </c:pt>
                <c:pt idx="8524">
                  <c:v>49.994700999999999</c:v>
                </c:pt>
                <c:pt idx="8526">
                  <c:v>49.992435</c:v>
                </c:pt>
                <c:pt idx="8528">
                  <c:v>50.007019</c:v>
                </c:pt>
                <c:pt idx="8530">
                  <c:v>50.017567</c:v>
                </c:pt>
                <c:pt idx="8532">
                  <c:v>49.998778999999999</c:v>
                </c:pt>
                <c:pt idx="8534">
                  <c:v>49.983414000000003</c:v>
                </c:pt>
                <c:pt idx="8536">
                  <c:v>49.986167999999999</c:v>
                </c:pt>
                <c:pt idx="8538">
                  <c:v>49.982365000000001</c:v>
                </c:pt>
                <c:pt idx="8540">
                  <c:v>49.997329999999998</c:v>
                </c:pt>
                <c:pt idx="8542">
                  <c:v>50.003937000000001</c:v>
                </c:pt>
                <c:pt idx="8544">
                  <c:v>50.011111999999997</c:v>
                </c:pt>
                <c:pt idx="8546">
                  <c:v>50.005192000000001</c:v>
                </c:pt>
                <c:pt idx="8548">
                  <c:v>49.990051000000001</c:v>
                </c:pt>
                <c:pt idx="8550">
                  <c:v>49.989159000000001</c:v>
                </c:pt>
                <c:pt idx="8552">
                  <c:v>49.985816999999997</c:v>
                </c:pt>
                <c:pt idx="8554">
                  <c:v>49.999431999999999</c:v>
                </c:pt>
                <c:pt idx="8556">
                  <c:v>50.008857999999996</c:v>
                </c:pt>
                <c:pt idx="8558">
                  <c:v>50.014057000000001</c:v>
                </c:pt>
                <c:pt idx="8560">
                  <c:v>49.999516</c:v>
                </c:pt>
                <c:pt idx="8562">
                  <c:v>49.986033999999997</c:v>
                </c:pt>
                <c:pt idx="8564">
                  <c:v>49.989303999999997</c:v>
                </c:pt>
                <c:pt idx="8566">
                  <c:v>49.984161</c:v>
                </c:pt>
                <c:pt idx="8568">
                  <c:v>50.007297999999999</c:v>
                </c:pt>
                <c:pt idx="8570">
                  <c:v>50.012504999999997</c:v>
                </c:pt>
                <c:pt idx="8572">
                  <c:v>50.007313000000003</c:v>
                </c:pt>
                <c:pt idx="8574">
                  <c:v>49.993599000000003</c:v>
                </c:pt>
                <c:pt idx="8576">
                  <c:v>49.988613000000001</c:v>
                </c:pt>
                <c:pt idx="8578">
                  <c:v>49.994686000000002</c:v>
                </c:pt>
                <c:pt idx="8580">
                  <c:v>50.003014</c:v>
                </c:pt>
                <c:pt idx="8582">
                  <c:v>50.011203999999999</c:v>
                </c:pt>
                <c:pt idx="8584">
                  <c:v>50.006973000000002</c:v>
                </c:pt>
                <c:pt idx="8586">
                  <c:v>49.981738999999997</c:v>
                </c:pt>
                <c:pt idx="8588">
                  <c:v>49.993926999999999</c:v>
                </c:pt>
                <c:pt idx="8590">
                  <c:v>49.987186000000001</c:v>
                </c:pt>
                <c:pt idx="8592">
                  <c:v>50.002262000000002</c:v>
                </c:pt>
                <c:pt idx="8594">
                  <c:v>50.011513000000001</c:v>
                </c:pt>
                <c:pt idx="8596">
                  <c:v>50.006610999999999</c:v>
                </c:pt>
                <c:pt idx="8598">
                  <c:v>49.995735000000003</c:v>
                </c:pt>
                <c:pt idx="8600">
                  <c:v>49.989277000000001</c:v>
                </c:pt>
                <c:pt idx="8602">
                  <c:v>49.992427999999997</c:v>
                </c:pt>
                <c:pt idx="8604">
                  <c:v>49.998576999999997</c:v>
                </c:pt>
                <c:pt idx="8606">
                  <c:v>50.010272999999998</c:v>
                </c:pt>
                <c:pt idx="8608">
                  <c:v>50.009087000000001</c:v>
                </c:pt>
                <c:pt idx="8610">
                  <c:v>50.000045999999998</c:v>
                </c:pt>
                <c:pt idx="8612">
                  <c:v>49.983317999999997</c:v>
                </c:pt>
                <c:pt idx="8614">
                  <c:v>49.989567000000001</c:v>
                </c:pt>
                <c:pt idx="8616">
                  <c:v>49.982768999999998</c:v>
                </c:pt>
                <c:pt idx="8618">
                  <c:v>50.007545</c:v>
                </c:pt>
                <c:pt idx="8620">
                  <c:v>50.009155</c:v>
                </c:pt>
                <c:pt idx="8622">
                  <c:v>50.0047</c:v>
                </c:pt>
                <c:pt idx="8624">
                  <c:v>49.992545999999997</c:v>
                </c:pt>
                <c:pt idx="8626">
                  <c:v>49.990012999999998</c:v>
                </c:pt>
                <c:pt idx="8628">
                  <c:v>49.987431000000001</c:v>
                </c:pt>
                <c:pt idx="8630">
                  <c:v>50.007590999999998</c:v>
                </c:pt>
                <c:pt idx="8632">
                  <c:v>50.013046000000003</c:v>
                </c:pt>
                <c:pt idx="8634">
                  <c:v>49.997638999999999</c:v>
                </c:pt>
                <c:pt idx="8636">
                  <c:v>49.995379999999997</c:v>
                </c:pt>
                <c:pt idx="8638">
                  <c:v>49.988773000000002</c:v>
                </c:pt>
                <c:pt idx="8640">
                  <c:v>49.990070000000003</c:v>
                </c:pt>
                <c:pt idx="8642">
                  <c:v>50.013064999999997</c:v>
                </c:pt>
                <c:pt idx="8644">
                  <c:v>50.011246</c:v>
                </c:pt>
                <c:pt idx="8646">
                  <c:v>49.99371</c:v>
                </c:pt>
                <c:pt idx="8648">
                  <c:v>49.990645999999998</c:v>
                </c:pt>
                <c:pt idx="8650">
                  <c:v>49.989303999999997</c:v>
                </c:pt>
                <c:pt idx="8652">
                  <c:v>50.001170999999999</c:v>
                </c:pt>
                <c:pt idx="8654">
                  <c:v>50.010559000000001</c:v>
                </c:pt>
                <c:pt idx="8656">
                  <c:v>49.994011</c:v>
                </c:pt>
                <c:pt idx="8658">
                  <c:v>49.993408000000002</c:v>
                </c:pt>
                <c:pt idx="8660">
                  <c:v>49.990372000000001</c:v>
                </c:pt>
                <c:pt idx="8662">
                  <c:v>49.986987999999997</c:v>
                </c:pt>
                <c:pt idx="8664">
                  <c:v>50.016308000000002</c:v>
                </c:pt>
                <c:pt idx="8666">
                  <c:v>50.004719000000001</c:v>
                </c:pt>
                <c:pt idx="8668">
                  <c:v>49.983832999999997</c:v>
                </c:pt>
                <c:pt idx="8671">
                  <c:v>49.990982000000002</c:v>
                </c:pt>
                <c:pt idx="8673">
                  <c:v>49.982371999999998</c:v>
                </c:pt>
                <c:pt idx="8675">
                  <c:v>50.011947999999997</c:v>
                </c:pt>
                <c:pt idx="8677">
                  <c:v>50.014564999999997</c:v>
                </c:pt>
                <c:pt idx="8679">
                  <c:v>49.996693</c:v>
                </c:pt>
                <c:pt idx="8681">
                  <c:v>50.000689999999999</c:v>
                </c:pt>
                <c:pt idx="8683">
                  <c:v>49.993499999999997</c:v>
                </c:pt>
                <c:pt idx="8685">
                  <c:v>50.001655999999997</c:v>
                </c:pt>
                <c:pt idx="8687">
                  <c:v>50</c:v>
                </c:pt>
                <c:pt idx="8689">
                  <c:v>50.000548999999999</c:v>
                </c:pt>
                <c:pt idx="8691">
                  <c:v>49.997596999999999</c:v>
                </c:pt>
                <c:pt idx="8693">
                  <c:v>49.997169</c:v>
                </c:pt>
                <c:pt idx="8695">
                  <c:v>49.997138999999997</c:v>
                </c:pt>
                <c:pt idx="8697">
                  <c:v>50.002547999999997</c:v>
                </c:pt>
                <c:pt idx="8699">
                  <c:v>50.003242</c:v>
                </c:pt>
                <c:pt idx="8701">
                  <c:v>50.001430999999997</c:v>
                </c:pt>
                <c:pt idx="8703">
                  <c:v>49.999771000000003</c:v>
                </c:pt>
                <c:pt idx="8705">
                  <c:v>49.996243</c:v>
                </c:pt>
                <c:pt idx="8707">
                  <c:v>49.996814999999998</c:v>
                </c:pt>
                <c:pt idx="8709">
                  <c:v>49.997135</c:v>
                </c:pt>
                <c:pt idx="8711">
                  <c:v>49.997222999999998</c:v>
                </c:pt>
                <c:pt idx="8713">
                  <c:v>50.000599000000001</c:v>
                </c:pt>
                <c:pt idx="8715">
                  <c:v>50.001925999999997</c:v>
                </c:pt>
                <c:pt idx="8717">
                  <c:v>50.000568000000001</c:v>
                </c:pt>
                <c:pt idx="8719">
                  <c:v>49.997588999999998</c:v>
                </c:pt>
                <c:pt idx="8721">
                  <c:v>49.997269000000003</c:v>
                </c:pt>
                <c:pt idx="8723">
                  <c:v>49.995368999999997</c:v>
                </c:pt>
                <c:pt idx="8725">
                  <c:v>49.998024000000001</c:v>
                </c:pt>
                <c:pt idx="8727">
                  <c:v>49.998043000000003</c:v>
                </c:pt>
                <c:pt idx="8729">
                  <c:v>50.001311999999999</c:v>
                </c:pt>
                <c:pt idx="8731">
                  <c:v>50.001156000000002</c:v>
                </c:pt>
                <c:pt idx="8733">
                  <c:v>49.998669</c:v>
                </c:pt>
                <c:pt idx="8735">
                  <c:v>49.998356000000001</c:v>
                </c:pt>
                <c:pt idx="8737">
                  <c:v>49.997833</c:v>
                </c:pt>
                <c:pt idx="8739">
                  <c:v>49.995766000000003</c:v>
                </c:pt>
                <c:pt idx="8741">
                  <c:v>49.997520000000002</c:v>
                </c:pt>
                <c:pt idx="8743">
                  <c:v>49.999344000000001</c:v>
                </c:pt>
                <c:pt idx="8745">
                  <c:v>49.998382999999997</c:v>
                </c:pt>
                <c:pt idx="8747">
                  <c:v>49.999873999999998</c:v>
                </c:pt>
                <c:pt idx="8749">
                  <c:v>49.997425</c:v>
                </c:pt>
                <c:pt idx="8751">
                  <c:v>50.000808999999997</c:v>
                </c:pt>
                <c:pt idx="8753">
                  <c:v>49.995795999999999</c:v>
                </c:pt>
                <c:pt idx="8756">
                  <c:v>49.997036000000001</c:v>
                </c:pt>
                <c:pt idx="8758">
                  <c:v>49.997931999999999</c:v>
                </c:pt>
                <c:pt idx="8760">
                  <c:v>49.998894</c:v>
                </c:pt>
                <c:pt idx="8762">
                  <c:v>49.999324999999999</c:v>
                </c:pt>
                <c:pt idx="8764">
                  <c:v>49.999107000000002</c:v>
                </c:pt>
                <c:pt idx="8766">
                  <c:v>50.000984000000003</c:v>
                </c:pt>
                <c:pt idx="8768">
                  <c:v>49.995868999999999</c:v>
                </c:pt>
                <c:pt idx="8770">
                  <c:v>50.001812000000001</c:v>
                </c:pt>
                <c:pt idx="8772">
                  <c:v>49.996265000000001</c:v>
                </c:pt>
                <c:pt idx="8774">
                  <c:v>50.000346999999998</c:v>
                </c:pt>
                <c:pt idx="8776">
                  <c:v>49.996693</c:v>
                </c:pt>
                <c:pt idx="8778">
                  <c:v>50.000301</c:v>
                </c:pt>
                <c:pt idx="8780">
                  <c:v>50.000670999999997</c:v>
                </c:pt>
                <c:pt idx="8782">
                  <c:v>49.998268000000003</c:v>
                </c:pt>
                <c:pt idx="8784">
                  <c:v>50.001446000000001</c:v>
                </c:pt>
                <c:pt idx="8786">
                  <c:v>49.998095999999997</c:v>
                </c:pt>
                <c:pt idx="8788">
                  <c:v>49.997588999999998</c:v>
                </c:pt>
                <c:pt idx="8790">
                  <c:v>49.998947000000001</c:v>
                </c:pt>
                <c:pt idx="8792">
                  <c:v>49.997962999999999</c:v>
                </c:pt>
                <c:pt idx="8794">
                  <c:v>49.996093999999999</c:v>
                </c:pt>
                <c:pt idx="8796">
                  <c:v>50.003033000000002</c:v>
                </c:pt>
                <c:pt idx="8798">
                  <c:v>49.999214000000002</c:v>
                </c:pt>
                <c:pt idx="8800">
                  <c:v>49.999980999999998</c:v>
                </c:pt>
                <c:pt idx="8802">
                  <c:v>49.996147000000001</c:v>
                </c:pt>
                <c:pt idx="8804">
                  <c:v>50.001609999999999</c:v>
                </c:pt>
                <c:pt idx="8806">
                  <c:v>49.994433999999998</c:v>
                </c:pt>
                <c:pt idx="8808">
                  <c:v>49.998958999999999</c:v>
                </c:pt>
                <c:pt idx="8810">
                  <c:v>49.997146999999998</c:v>
                </c:pt>
                <c:pt idx="8812">
                  <c:v>49.999324999999999</c:v>
                </c:pt>
                <c:pt idx="8814">
                  <c:v>50.000038000000004</c:v>
                </c:pt>
                <c:pt idx="8816">
                  <c:v>50.000354999999999</c:v>
                </c:pt>
                <c:pt idx="8818">
                  <c:v>49.998134999999998</c:v>
                </c:pt>
                <c:pt idx="8820">
                  <c:v>50.000354999999999</c:v>
                </c:pt>
                <c:pt idx="8822">
                  <c:v>49.994937999999998</c:v>
                </c:pt>
                <c:pt idx="8824">
                  <c:v>50.001159999999999</c:v>
                </c:pt>
                <c:pt idx="8826">
                  <c:v>49.994571999999998</c:v>
                </c:pt>
                <c:pt idx="8828">
                  <c:v>50.001086999999998</c:v>
                </c:pt>
                <c:pt idx="8830">
                  <c:v>49.998722000000001</c:v>
                </c:pt>
                <c:pt idx="8832">
                  <c:v>50.000362000000003</c:v>
                </c:pt>
                <c:pt idx="8834">
                  <c:v>49.997214999999997</c:v>
                </c:pt>
                <c:pt idx="8836">
                  <c:v>50.000247999999999</c:v>
                </c:pt>
                <c:pt idx="8838">
                  <c:v>49.995209000000003</c:v>
                </c:pt>
                <c:pt idx="8841">
                  <c:v>49.998309999999996</c:v>
                </c:pt>
                <c:pt idx="8843">
                  <c:v>49.998356000000001</c:v>
                </c:pt>
                <c:pt idx="8845">
                  <c:v>49.998497</c:v>
                </c:pt>
                <c:pt idx="8847">
                  <c:v>50.001655999999997</c:v>
                </c:pt>
                <c:pt idx="8849">
                  <c:v>49.997020999999997</c:v>
                </c:pt>
                <c:pt idx="8851">
                  <c:v>49.999599000000003</c:v>
                </c:pt>
                <c:pt idx="8853">
                  <c:v>49.999352000000002</c:v>
                </c:pt>
                <c:pt idx="8855">
                  <c:v>49.997635000000002</c:v>
                </c:pt>
                <c:pt idx="8857">
                  <c:v>49.998493000000003</c:v>
                </c:pt>
                <c:pt idx="8859">
                  <c:v>50.001015000000002</c:v>
                </c:pt>
                <c:pt idx="8861">
                  <c:v>49.996830000000003</c:v>
                </c:pt>
                <c:pt idx="8863">
                  <c:v>50.00132</c:v>
                </c:pt>
                <c:pt idx="8865">
                  <c:v>49.999851</c:v>
                </c:pt>
                <c:pt idx="8867">
                  <c:v>49.999068999999999</c:v>
                </c:pt>
                <c:pt idx="8869">
                  <c:v>49.998722000000001</c:v>
                </c:pt>
                <c:pt idx="8871">
                  <c:v>50.000464999999998</c:v>
                </c:pt>
                <c:pt idx="8873">
                  <c:v>49.996918000000001</c:v>
                </c:pt>
                <c:pt idx="8875">
                  <c:v>50.004677000000001</c:v>
                </c:pt>
                <c:pt idx="8877">
                  <c:v>49.997826000000003</c:v>
                </c:pt>
                <c:pt idx="8879">
                  <c:v>49.997897999999999</c:v>
                </c:pt>
                <c:pt idx="8881">
                  <c:v>50.003051999999997</c:v>
                </c:pt>
                <c:pt idx="8883">
                  <c:v>49.99868</c:v>
                </c:pt>
                <c:pt idx="8885">
                  <c:v>50.000388999999998</c:v>
                </c:pt>
                <c:pt idx="8887">
                  <c:v>49.999580000000002</c:v>
                </c:pt>
                <c:pt idx="8889">
                  <c:v>49.998736999999998</c:v>
                </c:pt>
                <c:pt idx="8891">
                  <c:v>49.995975000000001</c:v>
                </c:pt>
                <c:pt idx="8893">
                  <c:v>49.998165</c:v>
                </c:pt>
                <c:pt idx="8895">
                  <c:v>49.997387000000003</c:v>
                </c:pt>
                <c:pt idx="8897">
                  <c:v>49.997002000000002</c:v>
                </c:pt>
                <c:pt idx="8899">
                  <c:v>50.004325999999999</c:v>
                </c:pt>
                <c:pt idx="8901">
                  <c:v>49.997086000000003</c:v>
                </c:pt>
                <c:pt idx="8903">
                  <c:v>50.000042000000001</c:v>
                </c:pt>
                <c:pt idx="8905">
                  <c:v>49.993758999999997</c:v>
                </c:pt>
                <c:pt idx="8907">
                  <c:v>49.999305999999997</c:v>
                </c:pt>
                <c:pt idx="8909">
                  <c:v>49.996433000000003</c:v>
                </c:pt>
                <c:pt idx="8911">
                  <c:v>50.000160000000001</c:v>
                </c:pt>
                <c:pt idx="8913">
                  <c:v>49.998745</c:v>
                </c:pt>
                <c:pt idx="8915">
                  <c:v>50.003208000000001</c:v>
                </c:pt>
                <c:pt idx="8917">
                  <c:v>49.999645000000001</c:v>
                </c:pt>
                <c:pt idx="8919">
                  <c:v>50.001739999999998</c:v>
                </c:pt>
                <c:pt idx="8921">
                  <c:v>49.996662000000001</c:v>
                </c:pt>
                <c:pt idx="8924">
                  <c:v>49.999549999999999</c:v>
                </c:pt>
                <c:pt idx="8926">
                  <c:v>49.998894</c:v>
                </c:pt>
                <c:pt idx="8928">
                  <c:v>49.996074999999998</c:v>
                </c:pt>
                <c:pt idx="8930">
                  <c:v>50.000008000000001</c:v>
                </c:pt>
                <c:pt idx="8932">
                  <c:v>49.997909999999997</c:v>
                </c:pt>
                <c:pt idx="8934">
                  <c:v>49.999907999999998</c:v>
                </c:pt>
                <c:pt idx="8936">
                  <c:v>49.998676000000003</c:v>
                </c:pt>
                <c:pt idx="8938">
                  <c:v>49.999645000000001</c:v>
                </c:pt>
                <c:pt idx="8940">
                  <c:v>49.999724999999998</c:v>
                </c:pt>
                <c:pt idx="8942">
                  <c:v>49.999031000000002</c:v>
                </c:pt>
                <c:pt idx="8944">
                  <c:v>49.997504999999997</c:v>
                </c:pt>
                <c:pt idx="8946">
                  <c:v>49.998905000000001</c:v>
                </c:pt>
                <c:pt idx="8948">
                  <c:v>49.998024000000001</c:v>
                </c:pt>
                <c:pt idx="8950">
                  <c:v>49.997813999999998</c:v>
                </c:pt>
                <c:pt idx="8952">
                  <c:v>49.998333000000002</c:v>
                </c:pt>
                <c:pt idx="8954">
                  <c:v>49.997047000000002</c:v>
                </c:pt>
                <c:pt idx="8956">
                  <c:v>49.997391</c:v>
                </c:pt>
                <c:pt idx="8958">
                  <c:v>49.996796000000003</c:v>
                </c:pt>
                <c:pt idx="8960">
                  <c:v>49.998683999999997</c:v>
                </c:pt>
                <c:pt idx="8962">
                  <c:v>49.999611000000002</c:v>
                </c:pt>
                <c:pt idx="8964">
                  <c:v>49.997959000000002</c:v>
                </c:pt>
                <c:pt idx="8966">
                  <c:v>49.998989000000002</c:v>
                </c:pt>
                <c:pt idx="8968">
                  <c:v>49.999003999999999</c:v>
                </c:pt>
                <c:pt idx="8970">
                  <c:v>50.001671000000002</c:v>
                </c:pt>
                <c:pt idx="8972">
                  <c:v>49.998469999999998</c:v>
                </c:pt>
                <c:pt idx="8974">
                  <c:v>49.999915999999999</c:v>
                </c:pt>
                <c:pt idx="8976">
                  <c:v>49.998927999999999</c:v>
                </c:pt>
                <c:pt idx="8978">
                  <c:v>50.000033999999999</c:v>
                </c:pt>
                <c:pt idx="8980">
                  <c:v>49.998569000000003</c:v>
                </c:pt>
                <c:pt idx="8982">
                  <c:v>49.997314000000003</c:v>
                </c:pt>
                <c:pt idx="8984">
                  <c:v>50.000118000000001</c:v>
                </c:pt>
                <c:pt idx="8986">
                  <c:v>49.996966999999998</c:v>
                </c:pt>
                <c:pt idx="8988">
                  <c:v>49.999167999999997</c:v>
                </c:pt>
                <c:pt idx="8990">
                  <c:v>49.999630000000003</c:v>
                </c:pt>
                <c:pt idx="8992">
                  <c:v>49.996825999999999</c:v>
                </c:pt>
                <c:pt idx="8994">
                  <c:v>49.999946999999999</c:v>
                </c:pt>
                <c:pt idx="8996">
                  <c:v>49.998370999999999</c:v>
                </c:pt>
                <c:pt idx="8998">
                  <c:v>50.000473</c:v>
                </c:pt>
                <c:pt idx="9000">
                  <c:v>49.996948000000003</c:v>
                </c:pt>
                <c:pt idx="9002">
                  <c:v>50.000919000000003</c:v>
                </c:pt>
                <c:pt idx="9004">
                  <c:v>50.000889000000001</c:v>
                </c:pt>
                <c:pt idx="9006">
                  <c:v>49.997967000000003</c:v>
                </c:pt>
                <c:pt idx="9009">
                  <c:v>49.998126999999997</c:v>
                </c:pt>
                <c:pt idx="9011">
                  <c:v>49.998244999999997</c:v>
                </c:pt>
                <c:pt idx="9013">
                  <c:v>50.000511000000003</c:v>
                </c:pt>
                <c:pt idx="9015">
                  <c:v>49.996634999999998</c:v>
                </c:pt>
                <c:pt idx="9017">
                  <c:v>50.000832000000003</c:v>
                </c:pt>
                <c:pt idx="9019">
                  <c:v>49.997337000000002</c:v>
                </c:pt>
                <c:pt idx="9021">
                  <c:v>50.000168000000002</c:v>
                </c:pt>
                <c:pt idx="9023">
                  <c:v>49.995407</c:v>
                </c:pt>
                <c:pt idx="9025">
                  <c:v>49.997742000000002</c:v>
                </c:pt>
                <c:pt idx="9027">
                  <c:v>49.996357000000003</c:v>
                </c:pt>
                <c:pt idx="9029">
                  <c:v>49.997127999999996</c:v>
                </c:pt>
                <c:pt idx="9031">
                  <c:v>49.996200999999999</c:v>
                </c:pt>
                <c:pt idx="9033">
                  <c:v>49.999603</c:v>
                </c:pt>
                <c:pt idx="9035">
                  <c:v>50.002422000000003</c:v>
                </c:pt>
                <c:pt idx="9037">
                  <c:v>49.999462000000001</c:v>
                </c:pt>
                <c:pt idx="9039">
                  <c:v>50.001724000000003</c:v>
                </c:pt>
                <c:pt idx="9041">
                  <c:v>50.002513999999998</c:v>
                </c:pt>
                <c:pt idx="9043">
                  <c:v>49.997149999999998</c:v>
                </c:pt>
                <c:pt idx="9045">
                  <c:v>49.997867999999997</c:v>
                </c:pt>
                <c:pt idx="9047">
                  <c:v>50.000216999999999</c:v>
                </c:pt>
                <c:pt idx="9049">
                  <c:v>50.003441000000002</c:v>
                </c:pt>
                <c:pt idx="9051">
                  <c:v>49.999523000000003</c:v>
                </c:pt>
                <c:pt idx="9053">
                  <c:v>50.001831000000003</c:v>
                </c:pt>
                <c:pt idx="9055">
                  <c:v>49.996861000000003</c:v>
                </c:pt>
                <c:pt idx="9057">
                  <c:v>49.994148000000003</c:v>
                </c:pt>
                <c:pt idx="9059">
                  <c:v>49.995575000000002</c:v>
                </c:pt>
                <c:pt idx="9061">
                  <c:v>49.996613000000004</c:v>
                </c:pt>
                <c:pt idx="9063">
                  <c:v>50.003819</c:v>
                </c:pt>
                <c:pt idx="9065">
                  <c:v>50.007328000000001</c:v>
                </c:pt>
                <c:pt idx="9067">
                  <c:v>50.007689999999997</c:v>
                </c:pt>
                <c:pt idx="9069">
                  <c:v>49.992362999999997</c:v>
                </c:pt>
                <c:pt idx="9071">
                  <c:v>49.988655000000001</c:v>
                </c:pt>
                <c:pt idx="9073">
                  <c:v>49.994185999999999</c:v>
                </c:pt>
                <c:pt idx="9075">
                  <c:v>50.004997000000003</c:v>
                </c:pt>
                <c:pt idx="9077">
                  <c:v>50.011650000000003</c:v>
                </c:pt>
                <c:pt idx="9079">
                  <c:v>50.007263000000002</c:v>
                </c:pt>
                <c:pt idx="9081">
                  <c:v>49.989876000000002</c:v>
                </c:pt>
                <c:pt idx="9083">
                  <c:v>49.996155000000002</c:v>
                </c:pt>
                <c:pt idx="9085">
                  <c:v>49.989559</c:v>
                </c:pt>
                <c:pt idx="9087">
                  <c:v>50.003517000000002</c:v>
                </c:pt>
                <c:pt idx="9089">
                  <c:v>50.009300000000003</c:v>
                </c:pt>
                <c:pt idx="9091">
                  <c:v>49.992804999999997</c:v>
                </c:pt>
                <c:pt idx="9094">
                  <c:v>49.988522000000003</c:v>
                </c:pt>
                <c:pt idx="9096">
                  <c:v>49.999332000000003</c:v>
                </c:pt>
                <c:pt idx="9098">
                  <c:v>49.995888000000001</c:v>
                </c:pt>
                <c:pt idx="9100">
                  <c:v>50.006793999999999</c:v>
                </c:pt>
                <c:pt idx="9102">
                  <c:v>50.009307999999997</c:v>
                </c:pt>
                <c:pt idx="9104">
                  <c:v>49.993068999999998</c:v>
                </c:pt>
                <c:pt idx="9106">
                  <c:v>49.994357999999998</c:v>
                </c:pt>
                <c:pt idx="9108">
                  <c:v>49.992279000000003</c:v>
                </c:pt>
                <c:pt idx="9110">
                  <c:v>49.995415000000001</c:v>
                </c:pt>
                <c:pt idx="9112">
                  <c:v>50.010829999999999</c:v>
                </c:pt>
                <c:pt idx="9114">
                  <c:v>50.012931999999999</c:v>
                </c:pt>
                <c:pt idx="9116">
                  <c:v>49.999619000000003</c:v>
                </c:pt>
                <c:pt idx="9118">
                  <c:v>49.993118000000003</c:v>
                </c:pt>
                <c:pt idx="9120">
                  <c:v>49.989136000000002</c:v>
                </c:pt>
                <c:pt idx="9122">
                  <c:v>49.992161000000003</c:v>
                </c:pt>
                <c:pt idx="9124">
                  <c:v>50.013537999999997</c:v>
                </c:pt>
                <c:pt idx="9126">
                  <c:v>50.016669999999998</c:v>
                </c:pt>
                <c:pt idx="9128">
                  <c:v>49.994179000000003</c:v>
                </c:pt>
                <c:pt idx="9130">
                  <c:v>49.988087</c:v>
                </c:pt>
                <c:pt idx="9132">
                  <c:v>49.994987000000002</c:v>
                </c:pt>
                <c:pt idx="9134">
                  <c:v>49.999516</c:v>
                </c:pt>
                <c:pt idx="9136">
                  <c:v>50.007717</c:v>
                </c:pt>
                <c:pt idx="9138">
                  <c:v>50.011353</c:v>
                </c:pt>
                <c:pt idx="9140">
                  <c:v>49.990231000000001</c:v>
                </c:pt>
                <c:pt idx="9142">
                  <c:v>49.993541999999998</c:v>
                </c:pt>
                <c:pt idx="9144">
                  <c:v>49.994563999999997</c:v>
                </c:pt>
                <c:pt idx="9146">
                  <c:v>49.992058</c:v>
                </c:pt>
                <c:pt idx="9148">
                  <c:v>50.008797000000001</c:v>
                </c:pt>
                <c:pt idx="9150">
                  <c:v>50.010300000000001</c:v>
                </c:pt>
                <c:pt idx="9152">
                  <c:v>49.989609000000002</c:v>
                </c:pt>
                <c:pt idx="9154">
                  <c:v>49.988636</c:v>
                </c:pt>
                <c:pt idx="9156">
                  <c:v>49.986057000000002</c:v>
                </c:pt>
                <c:pt idx="9158">
                  <c:v>49.990639000000002</c:v>
                </c:pt>
                <c:pt idx="9160">
                  <c:v>50.008277999999997</c:v>
                </c:pt>
                <c:pt idx="9162">
                  <c:v>50.010486999999998</c:v>
                </c:pt>
                <c:pt idx="9164">
                  <c:v>49.996474999999997</c:v>
                </c:pt>
                <c:pt idx="9166">
                  <c:v>49.986697999999997</c:v>
                </c:pt>
                <c:pt idx="9168">
                  <c:v>49.994320000000002</c:v>
                </c:pt>
                <c:pt idx="9170">
                  <c:v>49.999775</c:v>
                </c:pt>
                <c:pt idx="9172">
                  <c:v>50.006790000000002</c:v>
                </c:pt>
                <c:pt idx="9174">
                  <c:v>50.010013999999998</c:v>
                </c:pt>
                <c:pt idx="9176">
                  <c:v>49.992012000000003</c:v>
                </c:pt>
                <c:pt idx="9178">
                  <c:v>49.993267000000003</c:v>
                </c:pt>
                <c:pt idx="9180">
                  <c:v>49.995235000000001</c:v>
                </c:pt>
                <c:pt idx="9182">
                  <c:v>49.991005000000001</c:v>
                </c:pt>
                <c:pt idx="9184">
                  <c:v>50.007080000000002</c:v>
                </c:pt>
                <c:pt idx="9186">
                  <c:v>50.009830000000001</c:v>
                </c:pt>
                <c:pt idx="9188">
                  <c:v>49.996498000000003</c:v>
                </c:pt>
                <c:pt idx="9190">
                  <c:v>49.991019999999999</c:v>
                </c:pt>
                <c:pt idx="9192">
                  <c:v>49.986656000000004</c:v>
                </c:pt>
                <c:pt idx="9194">
                  <c:v>49.990425000000002</c:v>
                </c:pt>
                <c:pt idx="9196">
                  <c:v>50.010063000000002</c:v>
                </c:pt>
                <c:pt idx="9198">
                  <c:v>50.011951000000003</c:v>
                </c:pt>
                <c:pt idx="9200">
                  <c:v>49.988650999999997</c:v>
                </c:pt>
                <c:pt idx="9202">
                  <c:v>49.992828000000003</c:v>
                </c:pt>
                <c:pt idx="9204">
                  <c:v>49.984371000000003</c:v>
                </c:pt>
                <c:pt idx="9206">
                  <c:v>50.008789</c:v>
                </c:pt>
                <c:pt idx="9208">
                  <c:v>50.00864</c:v>
                </c:pt>
                <c:pt idx="9210">
                  <c:v>49.989037000000003</c:v>
                </c:pt>
                <c:pt idx="9212">
                  <c:v>49.994568000000001</c:v>
                </c:pt>
                <c:pt idx="9214">
                  <c:v>49.987423</c:v>
                </c:pt>
                <c:pt idx="9216">
                  <c:v>50.003928999999999</c:v>
                </c:pt>
                <c:pt idx="9218">
                  <c:v>50.007739999999998</c:v>
                </c:pt>
                <c:pt idx="9220">
                  <c:v>49.993789999999997</c:v>
                </c:pt>
                <c:pt idx="9222">
                  <c:v>49.989178000000003</c:v>
                </c:pt>
                <c:pt idx="9224">
                  <c:v>49.996056000000003</c:v>
                </c:pt>
                <c:pt idx="9226">
                  <c:v>49.995331</c:v>
                </c:pt>
                <c:pt idx="9228">
                  <c:v>50.008816000000003</c:v>
                </c:pt>
                <c:pt idx="9230">
                  <c:v>50.013226000000003</c:v>
                </c:pt>
                <c:pt idx="9232">
                  <c:v>49.988663000000003</c:v>
                </c:pt>
                <c:pt idx="9234">
                  <c:v>49.996319</c:v>
                </c:pt>
                <c:pt idx="9236">
                  <c:v>49.998783000000003</c:v>
                </c:pt>
                <c:pt idx="9238">
                  <c:v>49.99868</c:v>
                </c:pt>
                <c:pt idx="9240">
                  <c:v>50.009318999999998</c:v>
                </c:pt>
                <c:pt idx="9242">
                  <c:v>49.998089</c:v>
                </c:pt>
                <c:pt idx="9244">
                  <c:v>49.985965999999998</c:v>
                </c:pt>
                <c:pt idx="9246">
                  <c:v>49.998919999999998</c:v>
                </c:pt>
                <c:pt idx="9248">
                  <c:v>49.996341999999999</c:v>
                </c:pt>
                <c:pt idx="9250">
                  <c:v>50.006453999999998</c:v>
                </c:pt>
                <c:pt idx="9252">
                  <c:v>50.007317</c:v>
                </c:pt>
                <c:pt idx="9254">
                  <c:v>49.994370000000004</c:v>
                </c:pt>
                <c:pt idx="9256">
                  <c:v>49.997356000000003</c:v>
                </c:pt>
                <c:pt idx="9258">
                  <c:v>49.995654999999999</c:v>
                </c:pt>
                <c:pt idx="9261">
                  <c:v>50.003708000000003</c:v>
                </c:pt>
                <c:pt idx="9263">
                  <c:v>50.009627999999999</c:v>
                </c:pt>
                <c:pt idx="9265">
                  <c:v>49.992171999999997</c:v>
                </c:pt>
                <c:pt idx="9267">
                  <c:v>49.993267000000003</c:v>
                </c:pt>
                <c:pt idx="9269">
                  <c:v>49.987644000000003</c:v>
                </c:pt>
                <c:pt idx="9271">
                  <c:v>50.005901000000001</c:v>
                </c:pt>
                <c:pt idx="9273">
                  <c:v>50.012332999999998</c:v>
                </c:pt>
                <c:pt idx="9275">
                  <c:v>49.994781000000003</c:v>
                </c:pt>
                <c:pt idx="9277">
                  <c:v>49.994774</c:v>
                </c:pt>
                <c:pt idx="9279">
                  <c:v>49.996409999999997</c:v>
                </c:pt>
                <c:pt idx="9281">
                  <c:v>49.987285999999997</c:v>
                </c:pt>
                <c:pt idx="9283">
                  <c:v>50.010838</c:v>
                </c:pt>
                <c:pt idx="9285">
                  <c:v>50.009585999999999</c:v>
                </c:pt>
                <c:pt idx="9287">
                  <c:v>49.992355000000003</c:v>
                </c:pt>
                <c:pt idx="9289">
                  <c:v>49.992882000000002</c:v>
                </c:pt>
                <c:pt idx="9291">
                  <c:v>49.989006000000003</c:v>
                </c:pt>
                <c:pt idx="9293">
                  <c:v>50.006397</c:v>
                </c:pt>
                <c:pt idx="9295">
                  <c:v>50.010651000000003</c:v>
                </c:pt>
                <c:pt idx="9297">
                  <c:v>49.995815</c:v>
                </c:pt>
                <c:pt idx="9299">
                  <c:v>49.997253000000001</c:v>
                </c:pt>
                <c:pt idx="9301">
                  <c:v>49.999760000000002</c:v>
                </c:pt>
                <c:pt idx="9303">
                  <c:v>49.998913000000002</c:v>
                </c:pt>
                <c:pt idx="9305">
                  <c:v>50.010857000000001</c:v>
                </c:pt>
                <c:pt idx="9307">
                  <c:v>49.997695999999998</c:v>
                </c:pt>
                <c:pt idx="9309">
                  <c:v>49.992866999999997</c:v>
                </c:pt>
                <c:pt idx="9311">
                  <c:v>49.993988000000002</c:v>
                </c:pt>
                <c:pt idx="9313">
                  <c:v>49.998856000000004</c:v>
                </c:pt>
                <c:pt idx="9315">
                  <c:v>50.00647</c:v>
                </c:pt>
                <c:pt idx="9317">
                  <c:v>50.003371999999999</c:v>
                </c:pt>
                <c:pt idx="9319">
                  <c:v>49.998500999999997</c:v>
                </c:pt>
                <c:pt idx="9321">
                  <c:v>49.989078999999997</c:v>
                </c:pt>
                <c:pt idx="9323">
                  <c:v>49.997002000000002</c:v>
                </c:pt>
                <c:pt idx="9325">
                  <c:v>50.008975999999997</c:v>
                </c:pt>
                <c:pt idx="9327">
                  <c:v>49.999775</c:v>
                </c:pt>
                <c:pt idx="9329">
                  <c:v>49.990662</c:v>
                </c:pt>
                <c:pt idx="9331">
                  <c:v>49.997166</c:v>
                </c:pt>
                <c:pt idx="9333">
                  <c:v>49.998961999999999</c:v>
                </c:pt>
                <c:pt idx="9335">
                  <c:v>50.006675999999999</c:v>
                </c:pt>
                <c:pt idx="9337">
                  <c:v>50.005980999999998</c:v>
                </c:pt>
                <c:pt idx="9339">
                  <c:v>49.994132999999998</c:v>
                </c:pt>
                <c:pt idx="9341">
                  <c:v>49.997931999999999</c:v>
                </c:pt>
                <c:pt idx="9343">
                  <c:v>49.985892999999997</c:v>
                </c:pt>
                <c:pt idx="9346">
                  <c:v>49.999889000000003</c:v>
                </c:pt>
                <c:pt idx="9348">
                  <c:v>50.008235999999997</c:v>
                </c:pt>
                <c:pt idx="9350">
                  <c:v>49.995379999999997</c:v>
                </c:pt>
                <c:pt idx="9352">
                  <c:v>49.991211</c:v>
                </c:pt>
                <c:pt idx="9354">
                  <c:v>49.993099000000001</c:v>
                </c:pt>
                <c:pt idx="9356">
                  <c:v>50.001826999999999</c:v>
                </c:pt>
                <c:pt idx="9358">
                  <c:v>50.009253999999999</c:v>
                </c:pt>
                <c:pt idx="9360">
                  <c:v>50.000537999999999</c:v>
                </c:pt>
                <c:pt idx="9362">
                  <c:v>49.996066999999996</c:v>
                </c:pt>
                <c:pt idx="9364">
                  <c:v>49.986556999999998</c:v>
                </c:pt>
                <c:pt idx="9366">
                  <c:v>49.995899000000001</c:v>
                </c:pt>
                <c:pt idx="9368">
                  <c:v>50.008899999999997</c:v>
                </c:pt>
                <c:pt idx="9370">
                  <c:v>50.002761999999997</c:v>
                </c:pt>
                <c:pt idx="9372">
                  <c:v>49.993251999999998</c:v>
                </c:pt>
                <c:pt idx="9374">
                  <c:v>49.993983999999998</c:v>
                </c:pt>
                <c:pt idx="9376">
                  <c:v>49.994522000000003</c:v>
                </c:pt>
                <c:pt idx="9378">
                  <c:v>50.006484999999998</c:v>
                </c:pt>
                <c:pt idx="9380">
                  <c:v>50.004477999999999</c:v>
                </c:pt>
                <c:pt idx="9382">
                  <c:v>49.995894999999997</c:v>
                </c:pt>
                <c:pt idx="9384">
                  <c:v>49.996634999999998</c:v>
                </c:pt>
                <c:pt idx="9386">
                  <c:v>49.99118</c:v>
                </c:pt>
                <c:pt idx="9388">
                  <c:v>49.999015999999997</c:v>
                </c:pt>
                <c:pt idx="9390">
                  <c:v>50.005859000000001</c:v>
                </c:pt>
                <c:pt idx="9392">
                  <c:v>49.999336</c:v>
                </c:pt>
                <c:pt idx="9394">
                  <c:v>49.990291999999997</c:v>
                </c:pt>
                <c:pt idx="9396">
                  <c:v>49.997456</c:v>
                </c:pt>
                <c:pt idx="9398">
                  <c:v>49.996357000000003</c:v>
                </c:pt>
                <c:pt idx="9400">
                  <c:v>50.003478999999999</c:v>
                </c:pt>
                <c:pt idx="9402">
                  <c:v>50.004852</c:v>
                </c:pt>
                <c:pt idx="9404">
                  <c:v>49.998840000000001</c:v>
                </c:pt>
                <c:pt idx="9406">
                  <c:v>49.996628000000001</c:v>
                </c:pt>
                <c:pt idx="9408">
                  <c:v>49.997078000000002</c:v>
                </c:pt>
                <c:pt idx="9410">
                  <c:v>49.998455</c:v>
                </c:pt>
                <c:pt idx="9412">
                  <c:v>50.008465000000001</c:v>
                </c:pt>
                <c:pt idx="9414">
                  <c:v>49.996806999999997</c:v>
                </c:pt>
                <c:pt idx="9416">
                  <c:v>49.994185999999999</c:v>
                </c:pt>
                <c:pt idx="9418">
                  <c:v>49.995646999999998</c:v>
                </c:pt>
                <c:pt idx="9420">
                  <c:v>49.998069999999998</c:v>
                </c:pt>
                <c:pt idx="9422">
                  <c:v>50.003287999999998</c:v>
                </c:pt>
                <c:pt idx="9424">
                  <c:v>50.005135000000003</c:v>
                </c:pt>
                <c:pt idx="9426">
                  <c:v>49.992649</c:v>
                </c:pt>
                <c:pt idx="9428">
                  <c:v>49.996386999999999</c:v>
                </c:pt>
                <c:pt idx="9431">
                  <c:v>49.992817000000002</c:v>
                </c:pt>
                <c:pt idx="9433">
                  <c:v>50.001724000000003</c:v>
                </c:pt>
                <c:pt idx="9435">
                  <c:v>50.004921000000003</c:v>
                </c:pt>
                <c:pt idx="9437">
                  <c:v>50.003056000000001</c:v>
                </c:pt>
                <c:pt idx="9439">
                  <c:v>49.995536999999999</c:v>
                </c:pt>
                <c:pt idx="9441">
                  <c:v>49.994517999999999</c:v>
                </c:pt>
                <c:pt idx="9443">
                  <c:v>50.000523000000001</c:v>
                </c:pt>
                <c:pt idx="9445">
                  <c:v>49.996082000000001</c:v>
                </c:pt>
                <c:pt idx="9447">
                  <c:v>49.996124000000002</c:v>
                </c:pt>
                <c:pt idx="9449">
                  <c:v>49.996471</c:v>
                </c:pt>
                <c:pt idx="9451">
                  <c:v>49.997371999999999</c:v>
                </c:pt>
                <c:pt idx="9453">
                  <c:v>49.995693000000003</c:v>
                </c:pt>
                <c:pt idx="9455">
                  <c:v>49.996223000000001</c:v>
                </c:pt>
                <c:pt idx="9457">
                  <c:v>50.002944999999997</c:v>
                </c:pt>
                <c:pt idx="9459">
                  <c:v>50.004570000000001</c:v>
                </c:pt>
                <c:pt idx="9461">
                  <c:v>49.996699999999997</c:v>
                </c:pt>
                <c:pt idx="9463">
                  <c:v>49.997818000000002</c:v>
                </c:pt>
                <c:pt idx="9465">
                  <c:v>49.991416999999998</c:v>
                </c:pt>
                <c:pt idx="9467">
                  <c:v>49.998393999999998</c:v>
                </c:pt>
                <c:pt idx="9469">
                  <c:v>50.006045999999998</c:v>
                </c:pt>
                <c:pt idx="9471">
                  <c:v>50.003962999999999</c:v>
                </c:pt>
                <c:pt idx="9473">
                  <c:v>49.998043000000003</c:v>
                </c:pt>
                <c:pt idx="9475">
                  <c:v>49.996338000000002</c:v>
                </c:pt>
                <c:pt idx="9477">
                  <c:v>49.997917000000001</c:v>
                </c:pt>
                <c:pt idx="9479">
                  <c:v>49.997706999999998</c:v>
                </c:pt>
                <c:pt idx="9481">
                  <c:v>50.003112999999999</c:v>
                </c:pt>
                <c:pt idx="9483">
                  <c:v>50.001640000000002</c:v>
                </c:pt>
                <c:pt idx="9485">
                  <c:v>49.995640000000002</c:v>
                </c:pt>
                <c:pt idx="9487">
                  <c:v>49.997143000000001</c:v>
                </c:pt>
                <c:pt idx="9489">
                  <c:v>49.997601000000003</c:v>
                </c:pt>
                <c:pt idx="9491">
                  <c:v>49.999091999999997</c:v>
                </c:pt>
                <c:pt idx="9493">
                  <c:v>50.005172999999999</c:v>
                </c:pt>
                <c:pt idx="9495">
                  <c:v>50.00367</c:v>
                </c:pt>
                <c:pt idx="9497">
                  <c:v>49.999324999999999</c:v>
                </c:pt>
                <c:pt idx="9499">
                  <c:v>49.995007000000001</c:v>
                </c:pt>
                <c:pt idx="9501">
                  <c:v>49.990952</c:v>
                </c:pt>
                <c:pt idx="9503">
                  <c:v>49.999447000000004</c:v>
                </c:pt>
                <c:pt idx="9505">
                  <c:v>50.022415000000002</c:v>
                </c:pt>
                <c:pt idx="9507">
                  <c:v>50.020817000000001</c:v>
                </c:pt>
                <c:pt idx="9509">
                  <c:v>50.018211000000001</c:v>
                </c:pt>
                <c:pt idx="9511">
                  <c:v>50.016441</c:v>
                </c:pt>
                <c:pt idx="9514">
                  <c:v>50.016598000000002</c:v>
                </c:pt>
                <c:pt idx="9516">
                  <c:v>50.018810000000002</c:v>
                </c:pt>
                <c:pt idx="9518">
                  <c:v>50.042206</c:v>
                </c:pt>
                <c:pt idx="9520">
                  <c:v>50.042686000000003</c:v>
                </c:pt>
                <c:pt idx="9522">
                  <c:v>50.038147000000002</c:v>
                </c:pt>
                <c:pt idx="9524">
                  <c:v>50.038414000000003</c:v>
                </c:pt>
                <c:pt idx="9526">
                  <c:v>50.037585999999997</c:v>
                </c:pt>
                <c:pt idx="9528">
                  <c:v>50.038905999999997</c:v>
                </c:pt>
                <c:pt idx="9530">
                  <c:v>50.05735</c:v>
                </c:pt>
                <c:pt idx="9532">
                  <c:v>50.066971000000002</c:v>
                </c:pt>
                <c:pt idx="9534">
                  <c:v>50.078505999999997</c:v>
                </c:pt>
                <c:pt idx="9536">
                  <c:v>50.078606000000001</c:v>
                </c:pt>
                <c:pt idx="9538">
                  <c:v>50.075245000000002</c:v>
                </c:pt>
                <c:pt idx="9540">
                  <c:v>50.082500000000003</c:v>
                </c:pt>
                <c:pt idx="9542">
                  <c:v>50.099018000000001</c:v>
                </c:pt>
                <c:pt idx="9544">
                  <c:v>50.100116999999997</c:v>
                </c:pt>
                <c:pt idx="9546">
                  <c:v>50.100028999999999</c:v>
                </c:pt>
                <c:pt idx="9548">
                  <c:v>50.109122999999997</c:v>
                </c:pt>
                <c:pt idx="9550">
                  <c:v>50.135914</c:v>
                </c:pt>
                <c:pt idx="9552">
                  <c:v>50.133709000000003</c:v>
                </c:pt>
                <c:pt idx="9554">
                  <c:v>50.140835000000003</c:v>
                </c:pt>
                <c:pt idx="9556">
                  <c:v>50.138385999999997</c:v>
                </c:pt>
                <c:pt idx="9558">
                  <c:v>50.139716999999997</c:v>
                </c:pt>
                <c:pt idx="9560">
                  <c:v>50.136696000000001</c:v>
                </c:pt>
                <c:pt idx="9562">
                  <c:v>50.138744000000003</c:v>
                </c:pt>
                <c:pt idx="9564">
                  <c:v>50.137408999999998</c:v>
                </c:pt>
                <c:pt idx="9566">
                  <c:v>50.140948999999999</c:v>
                </c:pt>
                <c:pt idx="9568">
                  <c:v>50.139954000000003</c:v>
                </c:pt>
                <c:pt idx="9570">
                  <c:v>50.141899000000002</c:v>
                </c:pt>
                <c:pt idx="9572">
                  <c:v>50.137718</c:v>
                </c:pt>
                <c:pt idx="9574">
                  <c:v>50.141894999999998</c:v>
                </c:pt>
                <c:pt idx="9576">
                  <c:v>50.136794999999999</c:v>
                </c:pt>
                <c:pt idx="9578">
                  <c:v>50.137656999999997</c:v>
                </c:pt>
                <c:pt idx="9580">
                  <c:v>50.136650000000003</c:v>
                </c:pt>
                <c:pt idx="9582">
                  <c:v>50.138092</c:v>
                </c:pt>
                <c:pt idx="9584">
                  <c:v>50.140694000000003</c:v>
                </c:pt>
                <c:pt idx="9586">
                  <c:v>50.160514999999997</c:v>
                </c:pt>
                <c:pt idx="9588">
                  <c:v>50.155163000000002</c:v>
                </c:pt>
                <c:pt idx="9590">
                  <c:v>50.157435999999997</c:v>
                </c:pt>
                <c:pt idx="9593">
                  <c:v>50.156585999999997</c:v>
                </c:pt>
                <c:pt idx="9595">
                  <c:v>50.151287000000004</c:v>
                </c:pt>
                <c:pt idx="9597">
                  <c:v>50.140720000000002</c:v>
                </c:pt>
                <c:pt idx="9599">
                  <c:v>50.139586999999999</c:v>
                </c:pt>
                <c:pt idx="9601">
                  <c:v>50.140034</c:v>
                </c:pt>
                <c:pt idx="9603">
                  <c:v>50.138095999999997</c:v>
                </c:pt>
                <c:pt idx="9605">
                  <c:v>50.150168999999998</c:v>
                </c:pt>
                <c:pt idx="9607">
                  <c:v>50.158993000000002</c:v>
                </c:pt>
                <c:pt idx="9609">
                  <c:v>50.157665000000001</c:v>
                </c:pt>
                <c:pt idx="9611">
                  <c:v>50.162272999999999</c:v>
                </c:pt>
                <c:pt idx="9613">
                  <c:v>50.179732999999999</c:v>
                </c:pt>
                <c:pt idx="9615">
                  <c:v>50.197197000000003</c:v>
                </c:pt>
                <c:pt idx="9617">
                  <c:v>50.198681000000001</c:v>
                </c:pt>
                <c:pt idx="9619">
                  <c:v>50.198703999999999</c:v>
                </c:pt>
                <c:pt idx="9621">
                  <c:v>50.198185000000002</c:v>
                </c:pt>
                <c:pt idx="9623">
                  <c:v>50.199539000000001</c:v>
                </c:pt>
                <c:pt idx="9625">
                  <c:v>50.199482000000003</c:v>
                </c:pt>
                <c:pt idx="9627">
                  <c:v>50.198569999999997</c:v>
                </c:pt>
                <c:pt idx="9629">
                  <c:v>50.199061999999998</c:v>
                </c:pt>
                <c:pt idx="9631">
                  <c:v>50.198906000000001</c:v>
                </c:pt>
                <c:pt idx="9633">
                  <c:v>50.201056999999999</c:v>
                </c:pt>
                <c:pt idx="9635">
                  <c:v>50.198711000000003</c:v>
                </c:pt>
                <c:pt idx="9637">
                  <c:v>50.198211999999998</c:v>
                </c:pt>
                <c:pt idx="9639">
                  <c:v>50.197533</c:v>
                </c:pt>
                <c:pt idx="9641">
                  <c:v>50.198864</c:v>
                </c:pt>
                <c:pt idx="9643">
                  <c:v>50.198512999999998</c:v>
                </c:pt>
                <c:pt idx="9645">
                  <c:v>50.200287000000003</c:v>
                </c:pt>
                <c:pt idx="9647">
                  <c:v>50.198421000000003</c:v>
                </c:pt>
                <c:pt idx="9649">
                  <c:v>50.197665999999998</c:v>
                </c:pt>
                <c:pt idx="9651">
                  <c:v>50.197792</c:v>
                </c:pt>
                <c:pt idx="9653">
                  <c:v>50.198292000000002</c:v>
                </c:pt>
                <c:pt idx="9655">
                  <c:v>50.199092999999998</c:v>
                </c:pt>
                <c:pt idx="9657">
                  <c:v>50.199489999999997</c:v>
                </c:pt>
                <c:pt idx="9659">
                  <c:v>50.200527000000001</c:v>
                </c:pt>
                <c:pt idx="9661">
                  <c:v>50.198753000000004</c:v>
                </c:pt>
                <c:pt idx="9663">
                  <c:v>50.198901999999997</c:v>
                </c:pt>
                <c:pt idx="9666">
                  <c:v>50.197231000000002</c:v>
                </c:pt>
                <c:pt idx="9668">
                  <c:v>50.199669</c:v>
                </c:pt>
                <c:pt idx="9670">
                  <c:v>50.198760999999998</c:v>
                </c:pt>
                <c:pt idx="9672">
                  <c:v>50.200958</c:v>
                </c:pt>
                <c:pt idx="9674">
                  <c:v>50.199745</c:v>
                </c:pt>
                <c:pt idx="9676">
                  <c:v>50.198653999999998</c:v>
                </c:pt>
                <c:pt idx="9678">
                  <c:v>50.19746</c:v>
                </c:pt>
                <c:pt idx="9680">
                  <c:v>50.197468000000001</c:v>
                </c:pt>
                <c:pt idx="9682">
                  <c:v>50.199576999999998</c:v>
                </c:pt>
                <c:pt idx="9684">
                  <c:v>50.200279000000002</c:v>
                </c:pt>
                <c:pt idx="9686">
                  <c:v>50.200992999999997</c:v>
                </c:pt>
                <c:pt idx="9688">
                  <c:v>50.199340999999997</c:v>
                </c:pt>
                <c:pt idx="9690">
                  <c:v>50.198582000000002</c:v>
                </c:pt>
                <c:pt idx="9692">
                  <c:v>50.198459999999997</c:v>
                </c:pt>
                <c:pt idx="9694">
                  <c:v>50.198684999999998</c:v>
                </c:pt>
                <c:pt idx="9696">
                  <c:v>50.198135000000001</c:v>
                </c:pt>
                <c:pt idx="9698">
                  <c:v>50.198681000000001</c:v>
                </c:pt>
                <c:pt idx="9700">
                  <c:v>50.201388999999999</c:v>
                </c:pt>
                <c:pt idx="9702">
                  <c:v>50.195824000000002</c:v>
                </c:pt>
                <c:pt idx="9704">
                  <c:v>50.199722000000001</c:v>
                </c:pt>
                <c:pt idx="9706">
                  <c:v>50.198825999999997</c:v>
                </c:pt>
                <c:pt idx="9708">
                  <c:v>50.195675000000001</c:v>
                </c:pt>
                <c:pt idx="9710">
                  <c:v>50.200367</c:v>
                </c:pt>
                <c:pt idx="9712">
                  <c:v>50.19659</c:v>
                </c:pt>
                <c:pt idx="9714">
                  <c:v>50.201103000000003</c:v>
                </c:pt>
                <c:pt idx="9716">
                  <c:v>50.197094</c:v>
                </c:pt>
                <c:pt idx="9718">
                  <c:v>50.199779999999997</c:v>
                </c:pt>
                <c:pt idx="9720">
                  <c:v>50.198185000000002</c:v>
                </c:pt>
                <c:pt idx="9722">
                  <c:v>50.199429000000002</c:v>
                </c:pt>
                <c:pt idx="9724">
                  <c:v>50.198214999999998</c:v>
                </c:pt>
                <c:pt idx="9726">
                  <c:v>50.197884000000002</c:v>
                </c:pt>
                <c:pt idx="9728">
                  <c:v>50.197448999999999</c:v>
                </c:pt>
                <c:pt idx="9730">
                  <c:v>50.179240999999998</c:v>
                </c:pt>
                <c:pt idx="9732">
                  <c:v>50.180087999999998</c:v>
                </c:pt>
                <c:pt idx="9734">
                  <c:v>50.179316999999998</c:v>
                </c:pt>
                <c:pt idx="9737">
                  <c:v>50.191451999999998</c:v>
                </c:pt>
                <c:pt idx="9739">
                  <c:v>50.197963999999999</c:v>
                </c:pt>
                <c:pt idx="9741">
                  <c:v>50.198669000000002</c:v>
                </c:pt>
                <c:pt idx="9743">
                  <c:v>50.199268000000004</c:v>
                </c:pt>
                <c:pt idx="9745">
                  <c:v>50.200282999999999</c:v>
                </c:pt>
                <c:pt idx="9747">
                  <c:v>50.200001</c:v>
                </c:pt>
                <c:pt idx="9749">
                  <c:v>50.199885999999999</c:v>
                </c:pt>
                <c:pt idx="9751">
                  <c:v>50.198967000000003</c:v>
                </c:pt>
                <c:pt idx="9753">
                  <c:v>50.198666000000003</c:v>
                </c:pt>
                <c:pt idx="9755">
                  <c:v>50.198864</c:v>
                </c:pt>
                <c:pt idx="9757">
                  <c:v>50.197558999999998</c:v>
                </c:pt>
                <c:pt idx="9759">
                  <c:v>50.199416999999997</c:v>
                </c:pt>
                <c:pt idx="9761">
                  <c:v>50.197482999999998</c:v>
                </c:pt>
                <c:pt idx="9763">
                  <c:v>50.198996999999999</c:v>
                </c:pt>
                <c:pt idx="9765">
                  <c:v>50.197884000000002</c:v>
                </c:pt>
                <c:pt idx="9767">
                  <c:v>50.197868</c:v>
                </c:pt>
                <c:pt idx="9769">
                  <c:v>50.180549999999997</c:v>
                </c:pt>
                <c:pt idx="9771">
                  <c:v>50.192238000000003</c:v>
                </c:pt>
                <c:pt idx="9773">
                  <c:v>50.199241999999998</c:v>
                </c:pt>
                <c:pt idx="9775">
                  <c:v>50.178299000000003</c:v>
                </c:pt>
                <c:pt idx="9777">
                  <c:v>50.179431999999998</c:v>
                </c:pt>
                <c:pt idx="9779">
                  <c:v>50.178268000000003</c:v>
                </c:pt>
                <c:pt idx="9781">
                  <c:v>50.178519999999999</c:v>
                </c:pt>
                <c:pt idx="9783">
                  <c:v>50.176803999999997</c:v>
                </c:pt>
                <c:pt idx="9785">
                  <c:v>50.160716999999998</c:v>
                </c:pt>
                <c:pt idx="9787">
                  <c:v>50.159697999999999</c:v>
                </c:pt>
                <c:pt idx="9789">
                  <c:v>50.160713000000001</c:v>
                </c:pt>
                <c:pt idx="9791">
                  <c:v>50.158695000000002</c:v>
                </c:pt>
                <c:pt idx="9793">
                  <c:v>50.158622999999999</c:v>
                </c:pt>
                <c:pt idx="9795">
                  <c:v>50.158805999999998</c:v>
                </c:pt>
                <c:pt idx="9797">
                  <c:v>50.162776999999998</c:v>
                </c:pt>
                <c:pt idx="9799">
                  <c:v>50.198627000000002</c:v>
                </c:pt>
                <c:pt idx="9801">
                  <c:v>50.204608999999998</c:v>
                </c:pt>
                <c:pt idx="9803">
                  <c:v>50.199184000000002</c:v>
                </c:pt>
                <c:pt idx="9805">
                  <c:v>50.200665000000001</c:v>
                </c:pt>
                <c:pt idx="9807">
                  <c:v>50.197795999999997</c:v>
                </c:pt>
                <c:pt idx="9810">
                  <c:v>50.195770000000003</c:v>
                </c:pt>
                <c:pt idx="9812">
                  <c:v>50.197471999999998</c:v>
                </c:pt>
                <c:pt idx="9814">
                  <c:v>50.199950999999999</c:v>
                </c:pt>
                <c:pt idx="9816">
                  <c:v>50.198250000000002</c:v>
                </c:pt>
                <c:pt idx="9818">
                  <c:v>50.200378000000001</c:v>
                </c:pt>
                <c:pt idx="9820">
                  <c:v>50.199226000000003</c:v>
                </c:pt>
                <c:pt idx="9822">
                  <c:v>50.199416999999997</c:v>
                </c:pt>
                <c:pt idx="9824">
                  <c:v>50.196609000000002</c:v>
                </c:pt>
                <c:pt idx="9826">
                  <c:v>50.197944999999997</c:v>
                </c:pt>
                <c:pt idx="9828">
                  <c:v>50.198287999999998</c:v>
                </c:pt>
                <c:pt idx="9830">
                  <c:v>50.197830000000003</c:v>
                </c:pt>
                <c:pt idx="9832">
                  <c:v>50.200767999999997</c:v>
                </c:pt>
                <c:pt idx="9834">
                  <c:v>50.177227000000002</c:v>
                </c:pt>
                <c:pt idx="9836">
                  <c:v>50.159641000000001</c:v>
                </c:pt>
                <c:pt idx="9838">
                  <c:v>50.152076999999998</c:v>
                </c:pt>
                <c:pt idx="9840">
                  <c:v>50.137062</c:v>
                </c:pt>
                <c:pt idx="9842">
                  <c:v>50.138359000000001</c:v>
                </c:pt>
                <c:pt idx="9844">
                  <c:v>50.143559000000003</c:v>
                </c:pt>
                <c:pt idx="9846">
                  <c:v>50.139301000000003</c:v>
                </c:pt>
                <c:pt idx="9848">
                  <c:v>50.147162999999999</c:v>
                </c:pt>
                <c:pt idx="9850">
                  <c:v>50.146884999999997</c:v>
                </c:pt>
                <c:pt idx="9852">
                  <c:v>50.163536000000001</c:v>
                </c:pt>
                <c:pt idx="9854">
                  <c:v>50.170017000000001</c:v>
                </c:pt>
                <c:pt idx="9856">
                  <c:v>50.193485000000003</c:v>
                </c:pt>
                <c:pt idx="9858">
                  <c:v>50.196510000000004</c:v>
                </c:pt>
                <c:pt idx="9860">
                  <c:v>50.199466999999999</c:v>
                </c:pt>
                <c:pt idx="9862">
                  <c:v>50.197586000000001</c:v>
                </c:pt>
                <c:pt idx="9864">
                  <c:v>50.196486999999998</c:v>
                </c:pt>
                <c:pt idx="9866">
                  <c:v>50.198677000000004</c:v>
                </c:pt>
                <c:pt idx="9868">
                  <c:v>50.200699</c:v>
                </c:pt>
                <c:pt idx="9870">
                  <c:v>50.199162000000001</c:v>
                </c:pt>
                <c:pt idx="9872">
                  <c:v>50.198307</c:v>
                </c:pt>
                <c:pt idx="9874">
                  <c:v>50.200080999999997</c:v>
                </c:pt>
                <c:pt idx="9876">
                  <c:v>50.197823</c:v>
                </c:pt>
                <c:pt idx="9878">
                  <c:v>50.200122999999998</c:v>
                </c:pt>
                <c:pt idx="9880">
                  <c:v>50.200038999999997</c:v>
                </c:pt>
                <c:pt idx="9883">
                  <c:v>50.197830000000003</c:v>
                </c:pt>
                <c:pt idx="9885">
                  <c:v>50.180435000000003</c:v>
                </c:pt>
                <c:pt idx="9887">
                  <c:v>50.178967</c:v>
                </c:pt>
                <c:pt idx="9889">
                  <c:v>50.158234</c:v>
                </c:pt>
                <c:pt idx="9891">
                  <c:v>50.160663999999997</c:v>
                </c:pt>
                <c:pt idx="9893">
                  <c:v>50.157845000000002</c:v>
                </c:pt>
                <c:pt idx="9895">
                  <c:v>50.160263</c:v>
                </c:pt>
                <c:pt idx="9897">
                  <c:v>50.141727000000003</c:v>
                </c:pt>
                <c:pt idx="9899">
                  <c:v>50.138165000000001</c:v>
                </c:pt>
                <c:pt idx="9901">
                  <c:v>50.137379000000003</c:v>
                </c:pt>
                <c:pt idx="9903">
                  <c:v>50.161490999999998</c:v>
                </c:pt>
                <c:pt idx="9905">
                  <c:v>50.158816999999999</c:v>
                </c:pt>
                <c:pt idx="9907">
                  <c:v>50.159179999999999</c:v>
                </c:pt>
                <c:pt idx="9909">
                  <c:v>50.158886000000003</c:v>
                </c:pt>
                <c:pt idx="9911">
                  <c:v>50.158400999999998</c:v>
                </c:pt>
                <c:pt idx="9913">
                  <c:v>50.165512</c:v>
                </c:pt>
                <c:pt idx="9915">
                  <c:v>50.173512000000002</c:v>
                </c:pt>
                <c:pt idx="9917">
                  <c:v>50.167133</c:v>
                </c:pt>
                <c:pt idx="9919">
                  <c:v>50.159343999999997</c:v>
                </c:pt>
                <c:pt idx="9921">
                  <c:v>50.158695000000002</c:v>
                </c:pt>
                <c:pt idx="9923">
                  <c:v>50.145705999999997</c:v>
                </c:pt>
                <c:pt idx="9925">
                  <c:v>50.139454000000001</c:v>
                </c:pt>
                <c:pt idx="9927">
                  <c:v>50.141582</c:v>
                </c:pt>
                <c:pt idx="9929">
                  <c:v>50.146763</c:v>
                </c:pt>
                <c:pt idx="9931">
                  <c:v>50.157093000000003</c:v>
                </c:pt>
                <c:pt idx="9933">
                  <c:v>50.179336999999997</c:v>
                </c:pt>
                <c:pt idx="9935">
                  <c:v>50.180121999999997</c:v>
                </c:pt>
                <c:pt idx="9937">
                  <c:v>50.179493000000001</c:v>
                </c:pt>
                <c:pt idx="9939">
                  <c:v>50.179465999999998</c:v>
                </c:pt>
                <c:pt idx="9941">
                  <c:v>50.177525000000003</c:v>
                </c:pt>
                <c:pt idx="9943">
                  <c:v>50.177574</c:v>
                </c:pt>
                <c:pt idx="9945">
                  <c:v>50.179039000000003</c:v>
                </c:pt>
                <c:pt idx="9947">
                  <c:v>50.179671999999997</c:v>
                </c:pt>
                <c:pt idx="9949">
                  <c:v>50.160514999999997</c:v>
                </c:pt>
                <c:pt idx="9951">
                  <c:v>50.158839999999998</c:v>
                </c:pt>
                <c:pt idx="9953">
                  <c:v>50.157978</c:v>
                </c:pt>
                <c:pt idx="9955">
                  <c:v>50.159126000000001</c:v>
                </c:pt>
                <c:pt idx="9958">
                  <c:v>50.155940999999999</c:v>
                </c:pt>
                <c:pt idx="9960">
                  <c:v>50.159660000000002</c:v>
                </c:pt>
                <c:pt idx="9962">
                  <c:v>50.158313999999997</c:v>
                </c:pt>
                <c:pt idx="9964">
                  <c:v>50.161537000000003</c:v>
                </c:pt>
                <c:pt idx="9966">
                  <c:v>50.159469999999999</c:v>
                </c:pt>
                <c:pt idx="9968">
                  <c:v>50.158810000000003</c:v>
                </c:pt>
                <c:pt idx="9970">
                  <c:v>50.157753</c:v>
                </c:pt>
                <c:pt idx="9972">
                  <c:v>50.159469999999999</c:v>
                </c:pt>
                <c:pt idx="9974">
                  <c:v>50.158188000000003</c:v>
                </c:pt>
                <c:pt idx="9976">
                  <c:v>50.153762999999998</c:v>
                </c:pt>
                <c:pt idx="9978">
                  <c:v>50.139403999999999</c:v>
                </c:pt>
                <c:pt idx="9980">
                  <c:v>50.139873999999999</c:v>
                </c:pt>
                <c:pt idx="9982">
                  <c:v>50.139190999999997</c:v>
                </c:pt>
                <c:pt idx="9984">
                  <c:v>50.136119999999998</c:v>
                </c:pt>
                <c:pt idx="9986">
                  <c:v>50.138863000000001</c:v>
                </c:pt>
                <c:pt idx="9988">
                  <c:v>50.145102999999999</c:v>
                </c:pt>
                <c:pt idx="9990">
                  <c:v>50.153365999999998</c:v>
                </c:pt>
                <c:pt idx="9992">
                  <c:v>50.140106000000003</c:v>
                </c:pt>
                <c:pt idx="9994">
                  <c:v>50.138984999999998</c:v>
                </c:pt>
                <c:pt idx="9996">
                  <c:v>50.139091000000001</c:v>
                </c:pt>
                <c:pt idx="9998">
                  <c:v>50.139206000000001</c:v>
                </c:pt>
                <c:pt idx="10000">
                  <c:v>50.141663000000001</c:v>
                </c:pt>
                <c:pt idx="10002">
                  <c:v>50.151069999999997</c:v>
                </c:pt>
                <c:pt idx="10004">
                  <c:v>50.15934</c:v>
                </c:pt>
                <c:pt idx="10006">
                  <c:v>50.158954999999999</c:v>
                </c:pt>
                <c:pt idx="10008">
                  <c:v>50.172089</c:v>
                </c:pt>
                <c:pt idx="10010">
                  <c:v>50.181026000000003</c:v>
                </c:pt>
                <c:pt idx="10012">
                  <c:v>50.178443999999999</c:v>
                </c:pt>
                <c:pt idx="10014">
                  <c:v>50.177917000000001</c:v>
                </c:pt>
                <c:pt idx="10016">
                  <c:v>50.179138000000002</c:v>
                </c:pt>
                <c:pt idx="10018">
                  <c:v>50.179169000000002</c:v>
                </c:pt>
                <c:pt idx="10020">
                  <c:v>50.179206999999998</c:v>
                </c:pt>
                <c:pt idx="10022">
                  <c:v>50.183174000000001</c:v>
                </c:pt>
                <c:pt idx="10024">
                  <c:v>50.178950999999998</c:v>
                </c:pt>
                <c:pt idx="10026">
                  <c:v>50.179810000000003</c:v>
                </c:pt>
                <c:pt idx="10028">
                  <c:v>50.178871000000001</c:v>
                </c:pt>
                <c:pt idx="10031">
                  <c:v>50.164966999999997</c:v>
                </c:pt>
                <c:pt idx="10033">
                  <c:v>50.159351000000001</c:v>
                </c:pt>
                <c:pt idx="10035">
                  <c:v>50.158779000000003</c:v>
                </c:pt>
                <c:pt idx="10037">
                  <c:v>50.160060999999999</c:v>
                </c:pt>
                <c:pt idx="10039">
                  <c:v>50.159472999999998</c:v>
                </c:pt>
                <c:pt idx="10041">
                  <c:v>50.160564000000001</c:v>
                </c:pt>
                <c:pt idx="10043">
                  <c:v>50.157333000000001</c:v>
                </c:pt>
                <c:pt idx="10045">
                  <c:v>50.162337999999998</c:v>
                </c:pt>
                <c:pt idx="10047">
                  <c:v>50.163124000000003</c:v>
                </c:pt>
                <c:pt idx="10049">
                  <c:v>50.167228999999999</c:v>
                </c:pt>
                <c:pt idx="10051">
                  <c:v>50.167236000000003</c:v>
                </c:pt>
                <c:pt idx="10053">
                  <c:v>50.183886999999999</c:v>
                </c:pt>
                <c:pt idx="10055">
                  <c:v>50.196438000000001</c:v>
                </c:pt>
                <c:pt idx="10057">
                  <c:v>50.198703999999999</c:v>
                </c:pt>
                <c:pt idx="10059">
                  <c:v>50.199016999999998</c:v>
                </c:pt>
                <c:pt idx="10061">
                  <c:v>50.197094</c:v>
                </c:pt>
                <c:pt idx="10063">
                  <c:v>50.199187999999999</c:v>
                </c:pt>
                <c:pt idx="10065">
                  <c:v>50.194653000000002</c:v>
                </c:pt>
                <c:pt idx="10067">
                  <c:v>50.188079999999999</c:v>
                </c:pt>
                <c:pt idx="10069">
                  <c:v>50.179226</c:v>
                </c:pt>
                <c:pt idx="10071">
                  <c:v>50.180987999999999</c:v>
                </c:pt>
                <c:pt idx="10073">
                  <c:v>50.176558999999997</c:v>
                </c:pt>
                <c:pt idx="10075">
                  <c:v>50.172564999999999</c:v>
                </c:pt>
                <c:pt idx="10077">
                  <c:v>50.157859999999999</c:v>
                </c:pt>
                <c:pt idx="10079">
                  <c:v>50.160828000000002</c:v>
                </c:pt>
                <c:pt idx="10081">
                  <c:v>50.159644999999998</c:v>
                </c:pt>
                <c:pt idx="10083">
                  <c:v>50.140900000000002</c:v>
                </c:pt>
                <c:pt idx="10085">
                  <c:v>50.139747999999997</c:v>
                </c:pt>
                <c:pt idx="10087">
                  <c:v>50.137630000000001</c:v>
                </c:pt>
                <c:pt idx="10089">
                  <c:v>50.137852000000002</c:v>
                </c:pt>
                <c:pt idx="10091">
                  <c:v>50.141227999999998</c:v>
                </c:pt>
                <c:pt idx="10093">
                  <c:v>50.144092999999998</c:v>
                </c:pt>
                <c:pt idx="10095">
                  <c:v>50.139011000000004</c:v>
                </c:pt>
                <c:pt idx="10097">
                  <c:v>50.141888000000002</c:v>
                </c:pt>
                <c:pt idx="10099">
                  <c:v>50.139541999999999</c:v>
                </c:pt>
                <c:pt idx="10101">
                  <c:v>50.135562999999998</c:v>
                </c:pt>
                <c:pt idx="10103">
                  <c:v>50.140704999999997</c:v>
                </c:pt>
                <c:pt idx="10106">
                  <c:v>50.137264000000002</c:v>
                </c:pt>
                <c:pt idx="10108">
                  <c:v>50.139705999999997</c:v>
                </c:pt>
                <c:pt idx="10110">
                  <c:v>50.134754000000001</c:v>
                </c:pt>
                <c:pt idx="10112">
                  <c:v>50.141711999999998</c:v>
                </c:pt>
                <c:pt idx="10114">
                  <c:v>50.136291999999997</c:v>
                </c:pt>
                <c:pt idx="10116">
                  <c:v>50.140205000000002</c:v>
                </c:pt>
                <c:pt idx="10118">
                  <c:v>50.137306000000002</c:v>
                </c:pt>
                <c:pt idx="10120">
                  <c:v>50.137447000000002</c:v>
                </c:pt>
                <c:pt idx="10122">
                  <c:v>50.135970999999998</c:v>
                </c:pt>
                <c:pt idx="10124">
                  <c:v>50.114345999999998</c:v>
                </c:pt>
                <c:pt idx="10126">
                  <c:v>50.119377</c:v>
                </c:pt>
                <c:pt idx="10128">
                  <c:v>50.140602000000001</c:v>
                </c:pt>
                <c:pt idx="10130">
                  <c:v>50.135261999999997</c:v>
                </c:pt>
                <c:pt idx="10132">
                  <c:v>50.141457000000003</c:v>
                </c:pt>
                <c:pt idx="10134">
                  <c:v>50.137630000000001</c:v>
                </c:pt>
                <c:pt idx="10136">
                  <c:v>50.142445000000002</c:v>
                </c:pt>
                <c:pt idx="10138">
                  <c:v>50.140906999999999</c:v>
                </c:pt>
                <c:pt idx="10140">
                  <c:v>50.135719000000002</c:v>
                </c:pt>
                <c:pt idx="10142">
                  <c:v>50.142349000000003</c:v>
                </c:pt>
                <c:pt idx="10144">
                  <c:v>50.139198</c:v>
                </c:pt>
                <c:pt idx="10146">
                  <c:v>50.138297999999999</c:v>
                </c:pt>
                <c:pt idx="10148">
                  <c:v>50.139187</c:v>
                </c:pt>
                <c:pt idx="10150">
                  <c:v>50.138309</c:v>
                </c:pt>
                <c:pt idx="10152">
                  <c:v>50.136448000000001</c:v>
                </c:pt>
                <c:pt idx="10154">
                  <c:v>50.142082000000002</c:v>
                </c:pt>
                <c:pt idx="10156">
                  <c:v>50.137951000000001</c:v>
                </c:pt>
                <c:pt idx="10158">
                  <c:v>50.139771000000003</c:v>
                </c:pt>
                <c:pt idx="10160">
                  <c:v>50.143290999999998</c:v>
                </c:pt>
                <c:pt idx="10162">
                  <c:v>50.139153</c:v>
                </c:pt>
                <c:pt idx="10164">
                  <c:v>50.138832000000001</c:v>
                </c:pt>
                <c:pt idx="10166">
                  <c:v>50.164226999999997</c:v>
                </c:pt>
                <c:pt idx="10168">
                  <c:v>50.160294</c:v>
                </c:pt>
                <c:pt idx="10170">
                  <c:v>50.15699</c:v>
                </c:pt>
                <c:pt idx="10172">
                  <c:v>50.157955000000001</c:v>
                </c:pt>
                <c:pt idx="10174">
                  <c:v>50.172333000000002</c:v>
                </c:pt>
                <c:pt idx="10176">
                  <c:v>50.186999999999998</c:v>
                </c:pt>
                <c:pt idx="10178">
                  <c:v>50.177661999999998</c:v>
                </c:pt>
                <c:pt idx="10181">
                  <c:v>50.179034999999999</c:v>
                </c:pt>
                <c:pt idx="10183">
                  <c:v>50.175724000000002</c:v>
                </c:pt>
                <c:pt idx="10185">
                  <c:v>50.157471000000001</c:v>
                </c:pt>
                <c:pt idx="10187">
                  <c:v>50.136234000000002</c:v>
                </c:pt>
                <c:pt idx="10189">
                  <c:v>50.139580000000002</c:v>
                </c:pt>
                <c:pt idx="10191">
                  <c:v>50.140633000000001</c:v>
                </c:pt>
                <c:pt idx="10193">
                  <c:v>50.139400000000002</c:v>
                </c:pt>
                <c:pt idx="10195">
                  <c:v>50.136906000000003</c:v>
                </c:pt>
                <c:pt idx="10197">
                  <c:v>50.138824</c:v>
                </c:pt>
                <c:pt idx="10199">
                  <c:v>50.138618000000001</c:v>
                </c:pt>
                <c:pt idx="10201">
                  <c:v>50.139248000000002</c:v>
                </c:pt>
                <c:pt idx="10203">
                  <c:v>50.119788999999997</c:v>
                </c:pt>
                <c:pt idx="10205">
                  <c:v>50.100822000000001</c:v>
                </c:pt>
                <c:pt idx="10207">
                  <c:v>50.099155000000003</c:v>
                </c:pt>
                <c:pt idx="10209">
                  <c:v>50.102210999999997</c:v>
                </c:pt>
                <c:pt idx="10211">
                  <c:v>50.104309000000001</c:v>
                </c:pt>
                <c:pt idx="10213">
                  <c:v>50.118350999999997</c:v>
                </c:pt>
                <c:pt idx="10215">
                  <c:v>50.13308</c:v>
                </c:pt>
                <c:pt idx="10217">
                  <c:v>50.140751000000002</c:v>
                </c:pt>
                <c:pt idx="10219">
                  <c:v>50.136543000000003</c:v>
                </c:pt>
                <c:pt idx="10221">
                  <c:v>50.139434999999999</c:v>
                </c:pt>
                <c:pt idx="10223">
                  <c:v>50.137844000000001</c:v>
                </c:pt>
                <c:pt idx="10225">
                  <c:v>50.137737000000001</c:v>
                </c:pt>
                <c:pt idx="10227">
                  <c:v>50.134472000000002</c:v>
                </c:pt>
                <c:pt idx="10229">
                  <c:v>50.111595000000001</c:v>
                </c:pt>
                <c:pt idx="10231">
                  <c:v>50.083770999999999</c:v>
                </c:pt>
                <c:pt idx="10233">
                  <c:v>50.079898999999997</c:v>
                </c:pt>
                <c:pt idx="10235">
                  <c:v>50.079075000000003</c:v>
                </c:pt>
                <c:pt idx="10237">
                  <c:v>50.079906000000001</c:v>
                </c:pt>
                <c:pt idx="10239">
                  <c:v>50.079109000000003</c:v>
                </c:pt>
                <c:pt idx="10241">
                  <c:v>50.077812000000002</c:v>
                </c:pt>
                <c:pt idx="10243">
                  <c:v>50.077567999999999</c:v>
                </c:pt>
                <c:pt idx="10245">
                  <c:v>50.079815000000004</c:v>
                </c:pt>
                <c:pt idx="10247">
                  <c:v>50.079456</c:v>
                </c:pt>
                <c:pt idx="10249">
                  <c:v>50.078704999999999</c:v>
                </c:pt>
                <c:pt idx="10251">
                  <c:v>50.058371999999999</c:v>
                </c:pt>
                <c:pt idx="10253">
                  <c:v>50.027531000000003</c:v>
                </c:pt>
                <c:pt idx="10255">
                  <c:v>50.018929</c:v>
                </c:pt>
                <c:pt idx="10258">
                  <c:v>50.019843999999999</c:v>
                </c:pt>
                <c:pt idx="10260">
                  <c:v>50.018013000000003</c:v>
                </c:pt>
                <c:pt idx="10262">
                  <c:v>50.017532000000003</c:v>
                </c:pt>
                <c:pt idx="10264">
                  <c:v>50.019244999999998</c:v>
                </c:pt>
                <c:pt idx="10266">
                  <c:v>50.018700000000003</c:v>
                </c:pt>
                <c:pt idx="10268">
                  <c:v>50.020614999999999</c:v>
                </c:pt>
                <c:pt idx="10270">
                  <c:v>50.018245999999998</c:v>
                </c:pt>
                <c:pt idx="10272">
                  <c:v>50.019302000000003</c:v>
                </c:pt>
                <c:pt idx="10274">
                  <c:v>50.016582</c:v>
                </c:pt>
                <c:pt idx="10276">
                  <c:v>50.018082</c:v>
                </c:pt>
                <c:pt idx="10278">
                  <c:v>50.017487000000003</c:v>
                </c:pt>
                <c:pt idx="10280">
                  <c:v>50.019398000000002</c:v>
                </c:pt>
                <c:pt idx="10282">
                  <c:v>50.018039999999999</c:v>
                </c:pt>
                <c:pt idx="10284">
                  <c:v>50.019095999999998</c:v>
                </c:pt>
                <c:pt idx="10286">
                  <c:v>50.019759999999998</c:v>
                </c:pt>
                <c:pt idx="10288">
                  <c:v>50.017238999999996</c:v>
                </c:pt>
                <c:pt idx="10290">
                  <c:v>50.018467000000001</c:v>
                </c:pt>
                <c:pt idx="10292">
                  <c:v>50.017646999999997</c:v>
                </c:pt>
                <c:pt idx="10294">
                  <c:v>50.016266000000002</c:v>
                </c:pt>
                <c:pt idx="10296">
                  <c:v>50.004210999999998</c:v>
                </c:pt>
                <c:pt idx="10298">
                  <c:v>49.999927999999997</c:v>
                </c:pt>
                <c:pt idx="10300">
                  <c:v>50.000782000000001</c:v>
                </c:pt>
                <c:pt idx="10302">
                  <c:v>49.999209999999998</c:v>
                </c:pt>
                <c:pt idx="10304">
                  <c:v>49.994807999999999</c:v>
                </c:pt>
                <c:pt idx="10306">
                  <c:v>50.000205999999999</c:v>
                </c:pt>
                <c:pt idx="10308">
                  <c:v>50.000881</c:v>
                </c:pt>
                <c:pt idx="10310">
                  <c:v>49.997086000000003</c:v>
                </c:pt>
                <c:pt idx="10312">
                  <c:v>50.002754000000003</c:v>
                </c:pt>
                <c:pt idx="10314">
                  <c:v>49.999493000000001</c:v>
                </c:pt>
                <c:pt idx="10316">
                  <c:v>49.999783000000001</c:v>
                </c:pt>
                <c:pt idx="10318">
                  <c:v>49.999096000000002</c:v>
                </c:pt>
                <c:pt idx="10320">
                  <c:v>49.998379</c:v>
                </c:pt>
                <c:pt idx="10322">
                  <c:v>49.998905000000001</c:v>
                </c:pt>
                <c:pt idx="10324">
                  <c:v>49.998615000000001</c:v>
                </c:pt>
                <c:pt idx="10326">
                  <c:v>49.999569000000001</c:v>
                </c:pt>
                <c:pt idx="10328">
                  <c:v>49.998286999999998</c:v>
                </c:pt>
                <c:pt idx="10330">
                  <c:v>49.998202999999997</c:v>
                </c:pt>
              </c:numCache>
            </c:numRef>
          </c:yVal>
          <c:smooth val="0"/>
          <c:extLst>
            <c:ext xmlns:c16="http://schemas.microsoft.com/office/drawing/2014/chart" uri="{C3380CC4-5D6E-409C-BE32-E72D297353CC}">
              <c16:uniqueId val="{00000000-0CDE-4770-868B-F4CAF474C1DC}"/>
            </c:ext>
          </c:extLst>
        </c:ser>
        <c:ser>
          <c:idx val="1"/>
          <c:order val="1"/>
          <c:tx>
            <c:v>control function</c:v>
          </c:tx>
          <c:spPr>
            <a:ln w="25400" cap="rnd">
              <a:solidFill>
                <a:schemeClr val="accent2"/>
              </a:solidFill>
              <a:round/>
            </a:ln>
            <a:effectLst/>
          </c:spPr>
          <c:marker>
            <c:symbol val="circle"/>
            <c:size val="5"/>
            <c:spPr>
              <a:solidFill>
                <a:schemeClr val="accent2"/>
              </a:solidFill>
              <a:ln w="9525">
                <a:solidFill>
                  <a:schemeClr val="accent2"/>
                </a:solidFill>
              </a:ln>
              <a:effectLst/>
            </c:spPr>
          </c:marker>
          <c:xVal>
            <c:numRef>
              <c:f>[Varf_P.xlsx]Varf!$M$3:$M$5</c:f>
              <c:numCache>
                <c:formatCode>General</c:formatCode>
                <c:ptCount val="3"/>
                <c:pt idx="0">
                  <c:v>0</c:v>
                </c:pt>
                <c:pt idx="1">
                  <c:v>200</c:v>
                </c:pt>
                <c:pt idx="2">
                  <c:v>400</c:v>
                </c:pt>
              </c:numCache>
            </c:numRef>
          </c:xVal>
          <c:yVal>
            <c:numRef>
              <c:f>[Varf_P.xlsx]Varf!$L$3:$L$5</c:f>
              <c:numCache>
                <c:formatCode>General</c:formatCode>
                <c:ptCount val="3"/>
                <c:pt idx="0">
                  <c:v>50</c:v>
                </c:pt>
                <c:pt idx="1">
                  <c:v>50</c:v>
                </c:pt>
                <c:pt idx="2">
                  <c:v>52</c:v>
                </c:pt>
              </c:numCache>
            </c:numRef>
          </c:yVal>
          <c:smooth val="0"/>
          <c:extLst>
            <c:ext xmlns:c16="http://schemas.microsoft.com/office/drawing/2014/chart" uri="{C3380CC4-5D6E-409C-BE32-E72D297353CC}">
              <c16:uniqueId val="{00000001-0CDE-4770-868B-F4CAF474C1DC}"/>
            </c:ext>
          </c:extLst>
        </c:ser>
        <c:dLbls>
          <c:showLegendKey val="0"/>
          <c:showVal val="0"/>
          <c:showCatName val="0"/>
          <c:showSerName val="0"/>
          <c:showPercent val="0"/>
          <c:showBubbleSize val="0"/>
        </c:dLbls>
        <c:axId val="1414478672"/>
        <c:axId val="1577688832"/>
      </c:scatterChart>
      <c:valAx>
        <c:axId val="1414478672"/>
        <c:scaling>
          <c:orientation val="minMax"/>
          <c:max val="30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kW</a:t>
                </a:r>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577688832"/>
        <c:crosses val="autoZero"/>
        <c:crossBetween val="midCat"/>
      </c:valAx>
      <c:valAx>
        <c:axId val="1577688832"/>
        <c:scaling>
          <c:orientation val="minMax"/>
          <c:max val="50.5"/>
          <c:min val="49.9"/>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Hz</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414478672"/>
        <c:crosses val="autoZero"/>
        <c:crossBetween val="midCat"/>
      </c:valAx>
      <c:spPr>
        <a:noFill/>
        <a:ln>
          <a:noFill/>
        </a:ln>
        <a:effectLst/>
      </c:spPr>
    </c:plotArea>
    <c:legend>
      <c:legendPos val="t"/>
      <c:layout>
        <c:manualLayout>
          <c:xMode val="edge"/>
          <c:yMode val="edge"/>
          <c:x val="0.2306159230096238"/>
          <c:y val="0.1115277777777778"/>
          <c:w val="0.5387681539807524"/>
          <c:h val="7.812554680664918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docProps/app.xml><?xml version="1.0" encoding="utf-8"?>
<Properties xmlns="http://schemas.openxmlformats.org/officeDocument/2006/extended-properties" xmlns:vt="http://schemas.openxmlformats.org/officeDocument/2006/docPropsVTypes">
  <Template>Normal</Template>
  <TotalTime>0</TotalTime>
  <Pages>2</Pages>
  <Words>595</Words>
  <Characters>3751</Characters>
  <Application>Microsoft Office Word</Application>
  <DocSecurity>0</DocSecurity>
  <Lines>31</Lines>
  <Paragraphs>8</Paragraphs>
  <ScaleCrop>false</ScaleCrop>
  <HeadingPairs>
    <vt:vector size="2" baseType="variant">
      <vt:variant>
        <vt:lpstr>Titel</vt:lpstr>
      </vt:variant>
      <vt:variant>
        <vt:i4>1</vt:i4>
      </vt:variant>
    </vt:vector>
  </HeadingPairs>
  <TitlesOfParts>
    <vt:vector size="1" baseType="lpstr">
      <vt:lpstr>Titel</vt:lpstr>
    </vt:vector>
  </TitlesOfParts>
  <Company>TU-Wien Campuslizenz</Company>
  <LinksUpToDate>false</LinksUpToDate>
  <CharactersWithSpaces>4338</CharactersWithSpaces>
  <SharedDoc>false</SharedDoc>
  <HLinks>
    <vt:vector size="6" baseType="variant">
      <vt:variant>
        <vt:i4>7667776</vt:i4>
      </vt:variant>
      <vt:variant>
        <vt:i4>0</vt:i4>
      </vt:variant>
      <vt:variant>
        <vt:i4>0</vt:i4>
      </vt:variant>
      <vt:variant>
        <vt:i4>5</vt:i4>
      </vt:variant>
      <vt:variant>
        <vt:lpwstr>mailto:marchgraber@ea.tuwien.ac.at</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el</dc:title>
  <dc:subject/>
  <dc:creator>Gerald</dc:creator>
  <cp:keywords/>
  <cp:lastModifiedBy>Jürgen Marchgraber</cp:lastModifiedBy>
  <cp:revision>2</cp:revision>
  <dcterms:created xsi:type="dcterms:W3CDTF">2018-11-14T11:06:00Z</dcterms:created>
  <dcterms:modified xsi:type="dcterms:W3CDTF">2018-11-14T11:06:00Z</dcterms:modified>
</cp:coreProperties>
</file>